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DCDE348" w14:textId="502E1821" w:rsidR="00360F7F" w:rsidRDefault="00360F7F" w:rsidP="007A22DF">
      <w:pPr>
        <w:pStyle w:val="CRCoverPage"/>
        <w:tabs>
          <w:tab w:val="right" w:pos="9639"/>
        </w:tabs>
        <w:spacing w:after="0"/>
        <w:rPr>
          <w:b/>
          <w:i/>
          <w:noProof/>
          <w:sz w:val="28"/>
        </w:rPr>
      </w:pPr>
      <w:r>
        <w:rPr>
          <w:b/>
          <w:noProof/>
          <w:sz w:val="24"/>
        </w:rPr>
        <w:t>3GPP TSG-CT WG1 Meeting #131-e</w:t>
      </w:r>
      <w:r>
        <w:rPr>
          <w:b/>
          <w:i/>
          <w:noProof/>
          <w:sz w:val="28"/>
        </w:rPr>
        <w:tab/>
      </w:r>
      <w:r w:rsidR="00572703" w:rsidRPr="00572703">
        <w:rPr>
          <w:b/>
          <w:noProof/>
          <w:sz w:val="24"/>
        </w:rPr>
        <w:t>C1-214429</w:t>
      </w:r>
    </w:p>
    <w:p w14:paraId="0E952544" w14:textId="77777777" w:rsidR="00360F7F" w:rsidRDefault="00360F7F" w:rsidP="00360F7F">
      <w:pPr>
        <w:pStyle w:val="CRCoverPage"/>
        <w:outlineLvl w:val="0"/>
        <w:rPr>
          <w:b/>
          <w:noProof/>
          <w:sz w:val="24"/>
        </w:rPr>
      </w:pPr>
      <w:r>
        <w:rPr>
          <w:b/>
          <w:noProof/>
          <w:sz w:val="24"/>
        </w:rPr>
        <w:t>E-meeting, 19-27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72CE9BA1" w:rsidR="001E41F3" w:rsidRPr="00410371" w:rsidRDefault="009A71DB" w:rsidP="003D6B4F">
            <w:pPr>
              <w:pStyle w:val="CRCoverPage"/>
              <w:spacing w:after="0"/>
              <w:jc w:val="right"/>
              <w:rPr>
                <w:b/>
                <w:noProof/>
                <w:sz w:val="28"/>
              </w:rPr>
            </w:pPr>
            <w:r>
              <w:rPr>
                <w:b/>
                <w:noProof/>
                <w:sz w:val="28"/>
              </w:rPr>
              <w:t>24</w:t>
            </w:r>
            <w:r w:rsidR="007F0327">
              <w:rPr>
                <w:b/>
                <w:noProof/>
                <w:sz w:val="28"/>
              </w:rPr>
              <w:t>.</w:t>
            </w:r>
            <w:r>
              <w:rPr>
                <w:b/>
                <w:noProof/>
                <w:sz w:val="28"/>
              </w:rPr>
              <w:t>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36EA9734" w:rsidR="001E41F3" w:rsidRPr="0023342F" w:rsidRDefault="00572703" w:rsidP="0023342F">
            <w:pPr>
              <w:pStyle w:val="CRCoverPage"/>
              <w:spacing w:after="0"/>
              <w:jc w:val="center"/>
              <w:rPr>
                <w:b/>
                <w:noProof/>
              </w:rPr>
            </w:pPr>
            <w:r w:rsidRPr="00572703">
              <w:rPr>
                <w:b/>
                <w:noProof/>
                <w:sz w:val="28"/>
              </w:rPr>
              <w:t>3469</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131EE85" w:rsidR="001E41F3" w:rsidRPr="00410371" w:rsidRDefault="005166AB" w:rsidP="00D540BC">
            <w:pPr>
              <w:pStyle w:val="CRCoverPage"/>
              <w:spacing w:after="0"/>
              <w:ind w:right="420"/>
              <w:jc w:val="right"/>
              <w:rPr>
                <w:noProof/>
                <w:sz w:val="28"/>
                <w:lang w:eastAsia="zh-CN"/>
              </w:rPr>
            </w:pPr>
            <w:r>
              <w:rPr>
                <w:rFonts w:hint="eastAsia"/>
                <w:b/>
                <w:noProof/>
                <w:sz w:val="28"/>
              </w:rPr>
              <w:t>17.3</w:t>
            </w:r>
            <w:r w:rsidR="00CF2188" w:rsidRPr="00D540BC">
              <w:rPr>
                <w:rFonts w:hint="eastAsia"/>
                <w:b/>
                <w:noProof/>
                <w:sz w:val="28"/>
              </w:rPr>
              <w:t>.</w:t>
            </w:r>
            <w:r w:rsidR="001E645D">
              <w:rPr>
                <w:rFonts w:hint="eastAsia"/>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3133C795" w:rsidR="00F25D98" w:rsidRDefault="00F25D98" w:rsidP="001E41F3">
            <w:pPr>
              <w:pStyle w:val="CRCoverPage"/>
              <w:spacing w:after="0"/>
              <w:jc w:val="center"/>
              <w:rPr>
                <w:b/>
                <w:caps/>
                <w:noProof/>
                <w:lang w:eastAsia="zh-CN"/>
              </w:rPr>
            </w:pP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55E168A8" w:rsidR="00F25D98" w:rsidRDefault="00F25D98" w:rsidP="004E1669">
            <w:pPr>
              <w:pStyle w:val="CRCoverPage"/>
              <w:spacing w:after="0"/>
              <w:rPr>
                <w:b/>
                <w:bCs/>
                <w:caps/>
                <w:noProof/>
                <w:lang w:eastAsia="zh-CN"/>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3F7B176D" w:rsidR="001E41F3" w:rsidRDefault="00947904">
            <w:pPr>
              <w:pStyle w:val="CRCoverPage"/>
              <w:spacing w:after="0"/>
              <w:ind w:left="100"/>
              <w:rPr>
                <w:noProof/>
              </w:rPr>
            </w:pPr>
            <w:r>
              <w:t>Simplification of description about rejected NSSAI</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1C76326" w:rsidR="001E41F3" w:rsidRDefault="003D6B4F">
            <w:pPr>
              <w:pStyle w:val="CRCoverPage"/>
              <w:spacing w:after="0"/>
              <w:ind w:left="100"/>
              <w:rPr>
                <w:noProof/>
              </w:rPr>
            </w:pPr>
            <w:r>
              <w:rPr>
                <w:noProof/>
              </w:rPr>
              <w:t>ZTE</w:t>
            </w:r>
            <w:ins w:id="1" w:author="SHARP0" w:date="2021-08-20T15:05:00Z">
              <w:r w:rsidR="000E144D">
                <w:rPr>
                  <w:noProof/>
                </w:rPr>
                <w:t>, SHARP</w:t>
              </w:r>
            </w:ins>
            <w:bookmarkStart w:id="2" w:name="_GoBack"/>
            <w:bookmarkEnd w:id="2"/>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C45EF33" w:rsidR="001E41F3" w:rsidRDefault="00360F7F">
            <w:pPr>
              <w:pStyle w:val="CRCoverPage"/>
              <w:spacing w:after="0"/>
              <w:ind w:left="100"/>
              <w:rPr>
                <w:noProof/>
              </w:rPr>
            </w:pPr>
            <w:r w:rsidRPr="0072138B">
              <w:rPr>
                <w:noProof/>
                <w:lang w:eastAsia="zh-CN"/>
              </w:rPr>
              <w:t>5GProtoc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595F336F" w:rsidR="001E41F3" w:rsidRDefault="00ED7454" w:rsidP="00525119">
            <w:pPr>
              <w:pStyle w:val="CRCoverPage"/>
              <w:spacing w:after="0"/>
              <w:ind w:left="100"/>
              <w:rPr>
                <w:noProof/>
              </w:rPr>
            </w:pPr>
            <w:r>
              <w:rPr>
                <w:noProof/>
              </w:rPr>
              <w:t>2021</w:t>
            </w:r>
            <w:r w:rsidR="003D6B4F">
              <w:rPr>
                <w:noProof/>
              </w:rPr>
              <w:t>-</w:t>
            </w:r>
            <w:r w:rsidR="00360F7F">
              <w:rPr>
                <w:noProof/>
              </w:rPr>
              <w:t>8</w:t>
            </w:r>
            <w:r w:rsidR="00525119">
              <w:rPr>
                <w:noProof/>
              </w:rPr>
              <w:t>-</w:t>
            </w:r>
            <w:r w:rsidR="00CD5AA9">
              <w:rPr>
                <w:noProof/>
              </w:rPr>
              <w:t>1</w:t>
            </w:r>
            <w:r w:rsidR="00360F7F">
              <w:rPr>
                <w:noProof/>
              </w:rPr>
              <w:t>0</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0B4F0214" w:rsidR="001E41F3" w:rsidRDefault="00F23273" w:rsidP="00D24991">
            <w:pPr>
              <w:pStyle w:val="CRCoverPage"/>
              <w:spacing w:after="0"/>
              <w:ind w:left="100" w:right="-609"/>
              <w:rPr>
                <w:b/>
                <w:noProof/>
              </w:rPr>
            </w:pPr>
            <w:r>
              <w:rPr>
                <w:b/>
                <w:noProof/>
              </w:rPr>
              <w:t>D</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31A16D6" w:rsidR="001E41F3" w:rsidRDefault="003D6B4F">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6291B78F"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C858E9">
              <w:rPr>
                <w:i/>
                <w:noProof/>
                <w:sz w:val="18"/>
              </w:rPr>
              <w:t>Rel-8</w:t>
            </w:r>
            <w:r w:rsidR="00C858E9">
              <w:rPr>
                <w:i/>
                <w:noProof/>
                <w:sz w:val="18"/>
              </w:rPr>
              <w:tab/>
              <w:t>(Release 8)</w:t>
            </w:r>
            <w:r w:rsidR="00C858E9">
              <w:rPr>
                <w:i/>
                <w:noProof/>
                <w:sz w:val="18"/>
              </w:rPr>
              <w:br/>
              <w:t>Rel-9</w:t>
            </w:r>
            <w:r w:rsidR="00C858E9">
              <w:rPr>
                <w:i/>
                <w:noProof/>
                <w:sz w:val="18"/>
              </w:rPr>
              <w:tab/>
              <w:t>(Release 9)</w:t>
            </w:r>
            <w:r w:rsidR="00C858E9">
              <w:rPr>
                <w:i/>
                <w:noProof/>
                <w:sz w:val="18"/>
              </w:rPr>
              <w:br/>
              <w:t>Rel-10</w:t>
            </w:r>
            <w:r w:rsidR="00C858E9">
              <w:rPr>
                <w:i/>
                <w:noProof/>
                <w:sz w:val="18"/>
              </w:rPr>
              <w:tab/>
              <w:t>(Release 10)</w:t>
            </w:r>
            <w:r w:rsidR="00C858E9">
              <w:rPr>
                <w:i/>
                <w:noProof/>
                <w:sz w:val="18"/>
              </w:rPr>
              <w:br/>
              <w:t>Rel-11</w:t>
            </w:r>
            <w:r w:rsidR="00C858E9">
              <w:rPr>
                <w:i/>
                <w:noProof/>
                <w:sz w:val="18"/>
              </w:rPr>
              <w:tab/>
              <w:t>(Release 11)</w:t>
            </w:r>
            <w:r w:rsidR="00C858E9">
              <w:rPr>
                <w:i/>
                <w:noProof/>
                <w:sz w:val="18"/>
              </w:rPr>
              <w:br/>
              <w:t>...</w:t>
            </w:r>
            <w:r w:rsidR="00C858E9">
              <w:rPr>
                <w:i/>
                <w:noProof/>
                <w:sz w:val="18"/>
              </w:rPr>
              <w:br/>
              <w:t>Rel-15</w:t>
            </w:r>
            <w:r w:rsidR="00C858E9">
              <w:rPr>
                <w:i/>
                <w:noProof/>
                <w:sz w:val="18"/>
              </w:rPr>
              <w:tab/>
              <w:t>(Release 15)</w:t>
            </w:r>
            <w:r w:rsidR="00C858E9">
              <w:rPr>
                <w:i/>
                <w:noProof/>
                <w:sz w:val="18"/>
              </w:rPr>
              <w:br/>
              <w:t>Rel-16</w:t>
            </w:r>
            <w:r w:rsidR="00C858E9">
              <w:rPr>
                <w:i/>
                <w:noProof/>
                <w:sz w:val="18"/>
              </w:rPr>
              <w:tab/>
              <w:t>(Release 16)</w:t>
            </w:r>
            <w:r w:rsidR="00C858E9">
              <w:rPr>
                <w:i/>
                <w:noProof/>
                <w:sz w:val="18"/>
              </w:rPr>
              <w:br/>
              <w:t>Rel-17</w:t>
            </w:r>
            <w:r w:rsidR="00C858E9">
              <w:rPr>
                <w:i/>
                <w:noProof/>
                <w:sz w:val="18"/>
              </w:rPr>
              <w:tab/>
              <w:t>(Release 17)</w:t>
            </w:r>
            <w:r w:rsidR="00C858E9">
              <w:rPr>
                <w:i/>
                <w:noProof/>
                <w:sz w:val="18"/>
              </w:rPr>
              <w:br/>
              <w:t>Rel-18</w:t>
            </w:r>
            <w:r w:rsidR="00C858E9">
              <w:rPr>
                <w:i/>
                <w:noProof/>
                <w:sz w:val="18"/>
              </w:rPr>
              <w:tab/>
              <w:t>(Release 18)</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rsidRPr="009A71DB"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3A626D5" w14:textId="32A89604" w:rsidR="00947904" w:rsidRDefault="00947904" w:rsidP="007F0327">
            <w:pPr>
              <w:pStyle w:val="CRCoverPage"/>
              <w:spacing w:after="0"/>
              <w:rPr>
                <w:rFonts w:cs="Arial"/>
                <w:noProof/>
                <w:lang w:eastAsia="zh-CN"/>
              </w:rPr>
            </w:pPr>
            <w:r>
              <w:rPr>
                <w:rFonts w:cs="Arial" w:hint="eastAsia"/>
                <w:noProof/>
                <w:lang w:eastAsia="zh-CN"/>
              </w:rPr>
              <w:t>A</w:t>
            </w:r>
            <w:r>
              <w:rPr>
                <w:rFonts w:cs="Arial"/>
                <w:noProof/>
                <w:lang w:eastAsia="zh-CN"/>
              </w:rPr>
              <w:t>s per the definition of rejected NSSAI in TS</w:t>
            </w:r>
            <w:r w:rsidR="001E645D">
              <w:t xml:space="preserve"> </w:t>
            </w:r>
            <w:r>
              <w:rPr>
                <w:rFonts w:cs="Arial"/>
                <w:noProof/>
                <w:lang w:eastAsia="zh-CN"/>
              </w:rPr>
              <w:t>24.501 subclause 3.1, the rejected NSSAI includes r</w:t>
            </w:r>
            <w:r w:rsidRPr="00947904">
              <w:rPr>
                <w:rFonts w:cs="Arial"/>
                <w:noProof/>
                <w:lang w:eastAsia="zh-CN"/>
              </w:rPr>
              <w:t>eje</w:t>
            </w:r>
            <w:r>
              <w:rPr>
                <w:rFonts w:cs="Arial"/>
                <w:noProof/>
                <w:lang w:eastAsia="zh-CN"/>
              </w:rPr>
              <w:t>cted NSSAI for the current PLMN or SNPN,</w:t>
            </w:r>
            <w:r w:rsidRPr="00947904">
              <w:rPr>
                <w:rFonts w:cs="Arial"/>
                <w:noProof/>
                <w:lang w:eastAsia="zh-CN"/>
              </w:rPr>
              <w:t xml:space="preserve"> rejected NSSAI for the current registration area</w:t>
            </w:r>
            <w:r w:rsidR="00360F7F">
              <w:rPr>
                <w:rFonts w:cs="Arial"/>
                <w:noProof/>
                <w:lang w:eastAsia="zh-CN"/>
              </w:rPr>
              <w:t xml:space="preserve">, </w:t>
            </w:r>
            <w:r w:rsidRPr="00947904">
              <w:rPr>
                <w:rFonts w:cs="Arial"/>
                <w:noProof/>
                <w:lang w:eastAsia="zh-CN"/>
              </w:rPr>
              <w:t>rejected NSSAI for the failed or revoked NSSAA</w:t>
            </w:r>
            <w:r w:rsidR="00360F7F">
              <w:rPr>
                <w:rFonts w:cs="Arial"/>
                <w:noProof/>
                <w:lang w:eastAsia="zh-CN"/>
              </w:rPr>
              <w:t xml:space="preserve">, and </w:t>
            </w:r>
            <w:r w:rsidR="00360F7F">
              <w:t xml:space="preserve">rejected NSSAI for the </w:t>
            </w:r>
            <w:r w:rsidR="00360F7F">
              <w:rPr>
                <w:lang w:val="en-US"/>
              </w:rPr>
              <w:t>maximum number of UEs</w:t>
            </w:r>
            <w:r w:rsidR="00360F7F" w:rsidRPr="00C133BF">
              <w:t xml:space="preserve"> </w:t>
            </w:r>
            <w:r w:rsidR="00360F7F">
              <w:t>reached</w:t>
            </w:r>
            <w:r w:rsidRPr="00947904">
              <w:rPr>
                <w:rFonts w:cs="Arial"/>
                <w:noProof/>
                <w:lang w:eastAsia="zh-CN"/>
              </w:rPr>
              <w:t>.</w:t>
            </w:r>
          </w:p>
          <w:p w14:paraId="4AB1CFBA" w14:textId="25F30A41" w:rsidR="00B3601E" w:rsidRPr="00B3601E" w:rsidRDefault="00947904" w:rsidP="00360F7F">
            <w:pPr>
              <w:pStyle w:val="CRCoverPage"/>
              <w:spacing w:after="0"/>
              <w:rPr>
                <w:rFonts w:cs="Arial"/>
                <w:noProof/>
                <w:lang w:eastAsia="zh-CN"/>
              </w:rPr>
            </w:pPr>
            <w:r>
              <w:rPr>
                <w:rFonts w:cs="Arial"/>
                <w:noProof/>
                <w:lang w:eastAsia="zh-CN"/>
              </w:rPr>
              <w:t xml:space="preserve">Throughout the spec, all the </w:t>
            </w:r>
            <w:r w:rsidR="00360F7F">
              <w:rPr>
                <w:rFonts w:cs="Arial"/>
                <w:noProof/>
                <w:lang w:eastAsia="zh-CN"/>
              </w:rPr>
              <w:t>four</w:t>
            </w:r>
            <w:r>
              <w:rPr>
                <w:rFonts w:cs="Arial"/>
                <w:noProof/>
                <w:lang w:eastAsia="zh-CN"/>
              </w:rPr>
              <w:t xml:space="preserve"> kinds of rejected NSSAI are enumerated in many places, which makes the spec </w:t>
            </w:r>
            <w:r w:rsidRPr="00947904">
              <w:rPr>
                <w:rFonts w:cs="Arial"/>
                <w:noProof/>
                <w:lang w:eastAsia="zh-CN"/>
              </w:rPr>
              <w:t>redundant</w:t>
            </w:r>
            <w:r>
              <w:rPr>
                <w:rFonts w:cs="Arial"/>
                <w:noProof/>
                <w:lang w:eastAsia="zh-CN"/>
              </w:rPr>
              <w:t xml:space="preserve"> and </w:t>
            </w:r>
            <w:r w:rsidR="00F23273">
              <w:rPr>
                <w:noProof/>
                <w:lang w:eastAsia="zh-CN"/>
              </w:rPr>
              <w:t xml:space="preserve">complicated to update </w:t>
            </w:r>
            <w:r w:rsidR="00F23273">
              <w:rPr>
                <w:rFonts w:cs="Arial"/>
                <w:noProof/>
                <w:lang w:eastAsia="zh-CN"/>
              </w:rPr>
              <w:t>whenever a new cause value for rejected NSSAI is introduced.</w:t>
            </w:r>
          </w:p>
        </w:tc>
      </w:tr>
      <w:tr w:rsidR="001E41F3" w14:paraId="0C8E4D65" w14:textId="77777777" w:rsidTr="00547111">
        <w:tc>
          <w:tcPr>
            <w:tcW w:w="2694" w:type="dxa"/>
            <w:gridSpan w:val="2"/>
            <w:tcBorders>
              <w:left w:val="single" w:sz="4" w:space="0" w:color="auto"/>
            </w:tcBorders>
          </w:tcPr>
          <w:p w14:paraId="608FEC88" w14:textId="513B3793"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Pr="00947904"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04334C01" w:rsidR="00540021" w:rsidRPr="00540021" w:rsidRDefault="00537DD9" w:rsidP="00F23273">
            <w:pPr>
              <w:pStyle w:val="CRCoverPage"/>
              <w:spacing w:after="0"/>
              <w:rPr>
                <w:rFonts w:ascii="Times New Roman" w:hAnsi="Times New Roman"/>
                <w:i/>
                <w:noProof/>
                <w:lang w:eastAsia="zh-CN"/>
              </w:rPr>
            </w:pPr>
            <w:r>
              <w:rPr>
                <w:noProof/>
              </w:rPr>
              <w:t xml:space="preserve">It proposes to </w:t>
            </w:r>
            <w:r w:rsidR="00F23273">
              <w:rPr>
                <w:noProof/>
              </w:rPr>
              <w:t>simplify</w:t>
            </w:r>
            <w:r w:rsidR="00947904">
              <w:rPr>
                <w:noProof/>
              </w:rPr>
              <w:t xml:space="preserve"> the enumeration of all kinds of rejected NSSAI to</w:t>
            </w:r>
            <w:r w:rsidR="00F23273">
              <w:rPr>
                <w:noProof/>
              </w:rPr>
              <w:t xml:space="preserve"> simple description as ‘rejected NSSAI’.</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77DBC365" w:rsidR="001E41F3" w:rsidRDefault="00F23273" w:rsidP="00360F7F">
            <w:pPr>
              <w:pStyle w:val="CRCoverPage"/>
              <w:spacing w:after="0"/>
              <w:rPr>
                <w:noProof/>
                <w:lang w:eastAsia="zh-CN"/>
              </w:rPr>
            </w:pPr>
            <w:r>
              <w:rPr>
                <w:noProof/>
                <w:lang w:eastAsia="zh-CN"/>
              </w:rPr>
              <w:t xml:space="preserve">The existing spec is redundant and complicated to update </w:t>
            </w:r>
            <w:r>
              <w:rPr>
                <w:rFonts w:cs="Arial"/>
                <w:noProof/>
                <w:lang w:eastAsia="zh-CN"/>
              </w:rPr>
              <w:t>whenever a new cause value for rejected NSSAI is introduc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6E0F4743" w:rsidR="001E41F3" w:rsidRDefault="005A6787" w:rsidP="00525119">
            <w:pPr>
              <w:pStyle w:val="CRCoverPage"/>
              <w:spacing w:after="0"/>
              <w:rPr>
                <w:noProof/>
                <w:lang w:eastAsia="zh-CN"/>
              </w:rPr>
            </w:pPr>
            <w:r>
              <w:rPr>
                <w:rFonts w:hint="eastAsia"/>
                <w:noProof/>
                <w:lang w:eastAsia="zh-CN"/>
              </w:rPr>
              <w:t>4.6.2.2, 5.5.1.2.2, 5.5.1.2.5, 5.5.1.3.2, 5.5.1.3.5</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BD67636" w14:textId="77777777" w:rsidR="0094228C" w:rsidRPr="00DF174F" w:rsidRDefault="0094228C" w:rsidP="0094228C">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lastRenderedPageBreak/>
        <w:t>* * * First Change * * * *</w:t>
      </w:r>
    </w:p>
    <w:p w14:paraId="7DA39B4A" w14:textId="77777777" w:rsidR="005166AB" w:rsidRDefault="005166AB" w:rsidP="005166AB">
      <w:pPr>
        <w:pStyle w:val="4"/>
      </w:pPr>
      <w:bookmarkStart w:id="3" w:name="_Toc27746522"/>
      <w:bookmarkStart w:id="4" w:name="_Toc36212702"/>
      <w:bookmarkStart w:id="5" w:name="_Toc36656879"/>
      <w:bookmarkStart w:id="6" w:name="_Toc45286540"/>
      <w:bookmarkStart w:id="7" w:name="_Toc51947807"/>
      <w:bookmarkStart w:id="8" w:name="_Toc51948899"/>
      <w:bookmarkStart w:id="9" w:name="_Toc75769971"/>
      <w:r>
        <w:t>4.6</w:t>
      </w:r>
      <w:r w:rsidRPr="006D3938">
        <w:t>.</w:t>
      </w:r>
      <w:r>
        <w:t>2</w:t>
      </w:r>
      <w:r w:rsidRPr="006D3938">
        <w:t>.2</w:t>
      </w:r>
      <w:r w:rsidRPr="006D3938">
        <w:tab/>
        <w:t>NSSAI storage</w:t>
      </w:r>
      <w:bookmarkEnd w:id="3"/>
      <w:bookmarkEnd w:id="4"/>
      <w:bookmarkEnd w:id="5"/>
      <w:bookmarkEnd w:id="6"/>
      <w:bookmarkEnd w:id="7"/>
      <w:bookmarkEnd w:id="8"/>
      <w:bookmarkEnd w:id="9"/>
    </w:p>
    <w:p w14:paraId="08894EF0" w14:textId="77777777" w:rsidR="005166AB" w:rsidRDefault="005166AB" w:rsidP="005166AB">
      <w:r w:rsidRPr="006D3938">
        <w:t xml:space="preserve">If available, the configured NSSAI(s) shall be stored in a non-volatile memory in the ME </w:t>
      </w:r>
      <w:r>
        <w:t>as specified in annex </w:t>
      </w:r>
      <w:r w:rsidRPr="002426CF">
        <w:t>C</w:t>
      </w:r>
      <w:r w:rsidRPr="006D3938">
        <w:t>.</w:t>
      </w:r>
    </w:p>
    <w:p w14:paraId="16A5F3C7" w14:textId="77777777" w:rsidR="005166AB" w:rsidRDefault="005166AB" w:rsidP="005166AB">
      <w:r>
        <w:t>The allowed NSSAI(s) should be stored in a non-volatile memory in the ME as specified in annex </w:t>
      </w:r>
      <w:r w:rsidRPr="002426CF">
        <w:t>C</w:t>
      </w:r>
      <w:r>
        <w:t>.</w:t>
      </w:r>
    </w:p>
    <w:p w14:paraId="7785E1AC" w14:textId="77777777" w:rsidR="005166AB" w:rsidRPr="006D3938" w:rsidRDefault="005166AB" w:rsidP="005166AB">
      <w:r>
        <w:t>Each of the c</w:t>
      </w:r>
      <w:r w:rsidRPr="006D3938">
        <w:t>onfigured NSSAI</w:t>
      </w:r>
      <w:r>
        <w:t xml:space="preserve"> stored in the UE is a set composed of at most 16 S-NSSAIs. Each of the </w:t>
      </w:r>
      <w:r w:rsidRPr="006D3938">
        <w:rPr>
          <w:rFonts w:hint="eastAsia"/>
        </w:rPr>
        <w:t>allowed NSSAI</w:t>
      </w:r>
      <w:r>
        <w:t xml:space="preserve"> stored in the UE </w:t>
      </w:r>
      <w:r w:rsidRPr="006D3938">
        <w:t xml:space="preserve">is a set composed of </w:t>
      </w:r>
      <w:r>
        <w:t xml:space="preserve">at most 8 </w:t>
      </w:r>
      <w:r w:rsidRPr="006D3938">
        <w:t>S-NSSAIs</w:t>
      </w:r>
      <w:r w:rsidRPr="00A845DA">
        <w:t xml:space="preserve"> </w:t>
      </w:r>
      <w:r>
        <w:t>and is associated with a PLMN identity</w:t>
      </w:r>
      <w:r w:rsidRPr="00DD22EC">
        <w:t xml:space="preserve"> or SNPN identity</w:t>
      </w:r>
      <w:r>
        <w:t xml:space="preserve"> and an access type. Each of the c</w:t>
      </w:r>
      <w:r w:rsidRPr="006D3938">
        <w:t>onfigured NSSAI</w:t>
      </w:r>
      <w:r>
        <w:t xml:space="preserve"> except the default configured NSSAI, and the rejected NSSAI</w:t>
      </w:r>
      <w:r w:rsidRPr="006D3938">
        <w:t xml:space="preserve"> is associated with a PLMN identity</w:t>
      </w:r>
      <w:r w:rsidRPr="00DD22EC">
        <w:t xml:space="preserve"> or SNPN identity</w:t>
      </w:r>
      <w:r w:rsidRPr="006D3938">
        <w:t xml:space="preserve">. </w:t>
      </w:r>
      <w:r>
        <w:t>Each of the pending</w:t>
      </w:r>
      <w:r w:rsidRPr="006D3938">
        <w:rPr>
          <w:rFonts w:hint="eastAsia"/>
        </w:rPr>
        <w:t xml:space="preserve"> NSSAI</w:t>
      </w:r>
      <w:r>
        <w:t xml:space="preserve"> stored in the UE </w:t>
      </w:r>
      <w:r w:rsidRPr="006D3938">
        <w:t xml:space="preserve">is a set composed of </w:t>
      </w:r>
      <w:r>
        <w:t xml:space="preserve">at most 16 </w:t>
      </w:r>
      <w:r w:rsidRPr="006D3938">
        <w:t>S-NSSAIs</w:t>
      </w:r>
      <w:r w:rsidRPr="00A845DA">
        <w:t xml:space="preserve"> </w:t>
      </w:r>
      <w:r>
        <w:t>and is associated with a PLMN identity</w:t>
      </w:r>
      <w:r w:rsidRPr="00DD22EC">
        <w:t xml:space="preserve"> or SNPN identity</w:t>
      </w:r>
      <w:r>
        <w:t>. The S-NSSAI(s) in the rejected NSSAI</w:t>
      </w:r>
      <w:r w:rsidRPr="002D0EBF">
        <w:t xml:space="preserve"> </w:t>
      </w:r>
      <w:r>
        <w:t xml:space="preserve">for the current </w:t>
      </w:r>
      <w:r>
        <w:rPr>
          <w:rFonts w:hint="eastAsia"/>
        </w:rPr>
        <w:t>registration</w:t>
      </w:r>
      <w:r w:rsidRPr="006741C2">
        <w:t xml:space="preserve"> area</w:t>
      </w:r>
      <w:r>
        <w:t xml:space="preserve"> are further associated with one </w:t>
      </w:r>
      <w:r w:rsidRPr="00072C4B">
        <w:t xml:space="preserve">or </w:t>
      </w:r>
      <w:r>
        <w:t>more</w:t>
      </w:r>
      <w:r w:rsidRPr="00072C4B">
        <w:t xml:space="preserve"> tracking area</w:t>
      </w:r>
      <w:r>
        <w:t>s</w:t>
      </w:r>
      <w:r w:rsidRPr="00072C4B">
        <w:t xml:space="preserve"> </w:t>
      </w:r>
      <w:r>
        <w:t>where the rejected S-NSSAI(s) is not available. The S-NSSAI(s) in the rejected NSSAI</w:t>
      </w:r>
      <w:r w:rsidRPr="002D0EBF">
        <w:t xml:space="preserve"> </w:t>
      </w:r>
      <w:r>
        <w:t>for the current PLMN</w:t>
      </w:r>
      <w:r w:rsidRPr="00DD22EC">
        <w:t xml:space="preserve"> or SNPN</w:t>
      </w:r>
      <w:r w:rsidRPr="006D3938">
        <w:t xml:space="preserve"> </w:t>
      </w:r>
      <w:r>
        <w:t>shall be considered rejected for the current PLMN</w:t>
      </w:r>
      <w:r w:rsidRPr="00DD22EC">
        <w:t xml:space="preserve"> or SNPN</w:t>
      </w:r>
      <w:r>
        <w:t xml:space="preserve"> regardless of the access type. </w:t>
      </w:r>
      <w:r w:rsidRPr="001E2363">
        <w:t xml:space="preserve">The S-NSSAI(s) in the rejected NSSAI </w:t>
      </w:r>
      <w:r>
        <w:t>for</w:t>
      </w:r>
      <w:r w:rsidRPr="00E16F17">
        <w:t xml:space="preserve"> the failed or revoked </w:t>
      </w:r>
      <w:r>
        <w:t>NSSAA</w:t>
      </w:r>
      <w:r w:rsidRPr="00E16F17">
        <w:t xml:space="preserve"> </w:t>
      </w:r>
      <w:r w:rsidRPr="001E2363">
        <w:t>shall be considered rejected for the current PLMN regardless of the access type.</w:t>
      </w:r>
      <w:r>
        <w:t xml:space="preserve"> </w:t>
      </w:r>
      <w:bookmarkStart w:id="10" w:name="_Hlk74831509"/>
      <w:r>
        <w:t xml:space="preserve">The S-NSSAI(s) in the rejected NSSAI for the </w:t>
      </w:r>
      <w:r>
        <w:rPr>
          <w:lang w:val="en-US"/>
        </w:rPr>
        <w:t>maximum number of UEs</w:t>
      </w:r>
      <w:r w:rsidRPr="00C133BF">
        <w:t xml:space="preserve"> </w:t>
      </w:r>
      <w:r>
        <w:t>reached</w:t>
      </w:r>
      <w:r>
        <w:rPr>
          <w:lang w:val="en-US"/>
        </w:rPr>
        <w:t xml:space="preserve"> shall </w:t>
      </w:r>
      <w:r w:rsidRPr="001E2363">
        <w:t>be considered rejected for</w:t>
      </w:r>
      <w:r w:rsidRPr="00A8462A">
        <w:t xml:space="preserve"> </w:t>
      </w:r>
      <w:r>
        <w:t>the current PLMN</w:t>
      </w:r>
      <w:r w:rsidRPr="00DD22EC">
        <w:t xml:space="preserve"> or SNPN</w:t>
      </w:r>
      <w:r>
        <w:t xml:space="preserve"> regardless of the access type.</w:t>
      </w:r>
      <w:r>
        <w:rPr>
          <w:lang w:val="en-US"/>
        </w:rPr>
        <w:t xml:space="preserve"> </w:t>
      </w:r>
      <w:bookmarkEnd w:id="10"/>
      <w:r w:rsidRPr="006D3938">
        <w:t>There shall be no duplicated PLMN identities</w:t>
      </w:r>
      <w:r w:rsidRPr="00DD22EC">
        <w:t xml:space="preserve"> or SNPN identities</w:t>
      </w:r>
      <w:r w:rsidRPr="006D3938">
        <w:t xml:space="preserve"> </w:t>
      </w:r>
      <w:r>
        <w:t>associated with</w:t>
      </w:r>
      <w:r w:rsidRPr="006D3938">
        <w:t xml:space="preserve"> each of the list of configured NSSAI(s)</w:t>
      </w:r>
      <w:r>
        <w:t>, pending NSSAI(s), rejected NSSAI(s) for the current PLMN</w:t>
      </w:r>
      <w:r w:rsidRPr="00DD22EC">
        <w:t xml:space="preserve"> or SNPN</w:t>
      </w:r>
      <w:r>
        <w:t xml:space="preserve">, rejected NSSAI(s) for the current registration area, </w:t>
      </w:r>
      <w:r w:rsidRPr="001E2363">
        <w:t>rejected NSSAI</w:t>
      </w:r>
      <w:r>
        <w:t>(s)</w:t>
      </w:r>
      <w:r w:rsidRPr="001E2363">
        <w:t xml:space="preserve"> </w:t>
      </w:r>
      <w:r>
        <w:t>for</w:t>
      </w:r>
      <w:r w:rsidRPr="00E16F17">
        <w:t xml:space="preserve"> the failed or revoked </w:t>
      </w:r>
      <w:r>
        <w:t>NSSAA</w:t>
      </w:r>
      <w:bookmarkStart w:id="11" w:name="_Hlk74831524"/>
      <w:r>
        <w:t xml:space="preserve">, and rejected NSSAI for the </w:t>
      </w:r>
      <w:r>
        <w:rPr>
          <w:lang w:val="en-US"/>
        </w:rPr>
        <w:t>maximum number of UEs</w:t>
      </w:r>
      <w:r w:rsidRPr="00C133BF">
        <w:t xml:space="preserve"> </w:t>
      </w:r>
      <w:r>
        <w:t>reached</w:t>
      </w:r>
      <w:bookmarkEnd w:id="11"/>
      <w:r w:rsidRPr="006D3938">
        <w:t>.</w:t>
      </w:r>
    </w:p>
    <w:p w14:paraId="662F6F28" w14:textId="77777777" w:rsidR="005166AB" w:rsidRPr="006D3938" w:rsidRDefault="005166AB" w:rsidP="005166AB">
      <w:r>
        <w:t>The UE stores NSSAIs as follows:</w:t>
      </w:r>
    </w:p>
    <w:p w14:paraId="44C82C1F" w14:textId="77777777" w:rsidR="005166AB" w:rsidRDefault="005166AB" w:rsidP="005166AB">
      <w:pPr>
        <w:pStyle w:val="B1"/>
      </w:pPr>
      <w:r>
        <w:t>a)</w:t>
      </w:r>
      <w:r w:rsidRPr="006D3938">
        <w:tab/>
      </w:r>
      <w:r w:rsidRPr="00437171">
        <w:t>The configured NSSAI shall be stored until a new configured NSSAI is received for a given PLMN</w:t>
      </w:r>
      <w:r w:rsidRPr="00DD22EC">
        <w:t xml:space="preserve"> or SNPN</w:t>
      </w:r>
      <w:r w:rsidRPr="00437171">
        <w:t xml:space="preserve">. </w:t>
      </w:r>
      <w:r>
        <w:t>T</w:t>
      </w:r>
      <w:r w:rsidRPr="00E130E0">
        <w:t xml:space="preserve">he network </w:t>
      </w:r>
      <w:r>
        <w:t>may provide to the UE</w:t>
      </w:r>
      <w:r w:rsidRPr="00E130E0">
        <w:t xml:space="preserve"> </w:t>
      </w:r>
      <w:r>
        <w:t xml:space="preserve">the mapped S-NSSAI(s) for the new configured NSSAI which shall also be stored in the UE. </w:t>
      </w:r>
      <w:r w:rsidRPr="00437171">
        <w:t xml:space="preserve">When </w:t>
      </w:r>
      <w:r>
        <w:t xml:space="preserve">the UE is </w:t>
      </w:r>
      <w:r w:rsidRPr="00437171">
        <w:t>provisioned with a new configured NSSAI for a PLMN</w:t>
      </w:r>
      <w:r w:rsidRPr="00DD22EC">
        <w:t xml:space="preserve"> or SNPN</w:t>
      </w:r>
      <w:r w:rsidRPr="00437171">
        <w:t>, the UE shall</w:t>
      </w:r>
      <w:r>
        <w:t>:</w:t>
      </w:r>
    </w:p>
    <w:p w14:paraId="4E516BE4" w14:textId="77777777" w:rsidR="005166AB" w:rsidRDefault="005166AB" w:rsidP="005166AB">
      <w:pPr>
        <w:pStyle w:val="B2"/>
      </w:pPr>
      <w:r>
        <w:t>1)</w:t>
      </w:r>
      <w:r>
        <w:tab/>
      </w:r>
      <w:r w:rsidRPr="00437171">
        <w:t>replace any stored configured NSSAI for this PLMN</w:t>
      </w:r>
      <w:r w:rsidRPr="00DD22EC">
        <w:t xml:space="preserve"> or SNPN</w:t>
      </w:r>
      <w:r w:rsidRPr="00437171">
        <w:t xml:space="preserve"> with the new configured NSSAI</w:t>
      </w:r>
      <w:r>
        <w:t xml:space="preserve"> for this PLMN</w:t>
      </w:r>
      <w:r w:rsidRPr="00DD22EC">
        <w:t xml:space="preserve"> or SNPN</w:t>
      </w:r>
      <w:r>
        <w:t>;</w:t>
      </w:r>
    </w:p>
    <w:p w14:paraId="24A4E05F" w14:textId="77777777" w:rsidR="005166AB" w:rsidRDefault="005166AB" w:rsidP="005166AB">
      <w:pPr>
        <w:pStyle w:val="B2"/>
      </w:pPr>
      <w:r>
        <w:t>2)</w:t>
      </w:r>
      <w:r>
        <w:tab/>
      </w:r>
      <w:r w:rsidRPr="00F079EF">
        <w:t xml:space="preserve">delete any stored </w:t>
      </w:r>
      <w:r>
        <w:t xml:space="preserve">mapped S-NSSAI(s) for </w:t>
      </w:r>
      <w:r w:rsidRPr="00F079EF">
        <w:t xml:space="preserve">the configured NSSAI and, if available, store the </w:t>
      </w:r>
      <w:r>
        <w:t xml:space="preserve">mapped S-NSSAI(s) for </w:t>
      </w:r>
      <w:r w:rsidRPr="00F079EF">
        <w:t xml:space="preserve">the </w:t>
      </w:r>
      <w:r>
        <w:t xml:space="preserve">new </w:t>
      </w:r>
      <w:r w:rsidRPr="00F079EF">
        <w:t>configured NSSAI</w:t>
      </w:r>
      <w:r>
        <w:t>;</w:t>
      </w:r>
    </w:p>
    <w:p w14:paraId="64406E7B" w14:textId="77777777" w:rsidR="005166AB" w:rsidRDefault="005166AB" w:rsidP="005166AB">
      <w:pPr>
        <w:pStyle w:val="B2"/>
      </w:pPr>
      <w:r>
        <w:t>3)</w:t>
      </w:r>
      <w:r>
        <w:tab/>
      </w:r>
      <w:r w:rsidRPr="00437171">
        <w:t>delete any stored allowed NSSAI</w:t>
      </w:r>
      <w:r>
        <w:t xml:space="preserve"> for this PLMN</w:t>
      </w:r>
      <w:r w:rsidRPr="00DD22EC">
        <w:t xml:space="preserve"> or SNPN</w:t>
      </w:r>
      <w:r>
        <w:t xml:space="preserve"> and, if available, the stored mapped S-NSSAI(s) for the allowed NSSAI, if the UE received the new configured NSSAI for this PLMN</w:t>
      </w:r>
      <w:r w:rsidRPr="00DD22EC">
        <w:t xml:space="preserve"> or SNPN</w:t>
      </w:r>
      <w:r>
        <w:t xml:space="preserve"> and the </w:t>
      </w:r>
      <w:r w:rsidRPr="00840566">
        <w:t xml:space="preserve">Configuration update indication IE with the Registration requested bit set to </w:t>
      </w:r>
      <w:r>
        <w:t xml:space="preserve">"registration requested", in the same CONFIGURATION UPDATE COMMAND message </w:t>
      </w:r>
      <w:r w:rsidRPr="00BF5EC0">
        <w:t>but without any new allowed NSSAI for this PLMN</w:t>
      </w:r>
      <w:r w:rsidRPr="00DD22EC">
        <w:t xml:space="preserve"> or SNPN</w:t>
      </w:r>
      <w:r>
        <w:t xml:space="preserve"> included;</w:t>
      </w:r>
    </w:p>
    <w:p w14:paraId="16DB59F3" w14:textId="77777777" w:rsidR="005166AB" w:rsidRDefault="005166AB" w:rsidP="005166AB">
      <w:pPr>
        <w:pStyle w:val="B2"/>
      </w:pPr>
      <w:bookmarkStart w:id="12" w:name="_Hlk74831537"/>
      <w:r>
        <w:t>4)</w:t>
      </w:r>
      <w:r>
        <w:tab/>
        <w:t xml:space="preserve">delete any stored </w:t>
      </w:r>
      <w:r w:rsidRPr="00437171">
        <w:t>rejected NSSAI</w:t>
      </w:r>
      <w:del w:id="13" w:author="Hannah-ZTE" w:date="2021-06-30T10:06:00Z">
        <w:r w:rsidRPr="00437171" w:rsidDel="00BB3BB6">
          <w:delText xml:space="preserve"> for the current PLMN</w:delText>
        </w:r>
        <w:r w:rsidRPr="00DD22EC" w:rsidDel="00BB3BB6">
          <w:delText xml:space="preserve"> or SNPN</w:delText>
        </w:r>
        <w:r w:rsidDel="00BB3BB6">
          <w:delText>, rejected NSSAI for the current registration area, rejected NSSAI for</w:delText>
        </w:r>
        <w:r w:rsidRPr="00010051" w:rsidDel="00BB3BB6">
          <w:delText xml:space="preserve"> the failed or revoked </w:delText>
        </w:r>
        <w:r w:rsidDel="00BB3BB6">
          <w:delText>NSSAA, and</w:delText>
        </w:r>
        <w:r w:rsidRPr="00783645" w:rsidDel="00BB3BB6">
          <w:delText xml:space="preserve"> </w:delText>
        </w:r>
        <w:r w:rsidDel="00BB3BB6">
          <w:delText xml:space="preserve">rejected NSSAI for the </w:delText>
        </w:r>
        <w:r w:rsidDel="00BB3BB6">
          <w:rPr>
            <w:lang w:val="en-US"/>
          </w:rPr>
          <w:delText>maximum number of UEs</w:delText>
        </w:r>
        <w:r w:rsidRPr="00C133BF" w:rsidDel="00BB3BB6">
          <w:delText xml:space="preserve"> </w:delText>
        </w:r>
        <w:r w:rsidDel="00BB3BB6">
          <w:delText>reached</w:delText>
        </w:r>
      </w:del>
      <w:r>
        <w:t>;</w:t>
      </w:r>
    </w:p>
    <w:bookmarkEnd w:id="12"/>
    <w:p w14:paraId="78167D04" w14:textId="77777777" w:rsidR="005166AB" w:rsidRDefault="005166AB" w:rsidP="005166AB">
      <w:pPr>
        <w:pStyle w:val="B2"/>
      </w:pPr>
      <w:r>
        <w:rPr>
          <w:lang w:eastAsia="ja-JP"/>
        </w:rPr>
        <w:t>4A</w:t>
      </w:r>
      <w:r w:rsidRPr="0029522C">
        <w:rPr>
          <w:lang w:eastAsia="ja-JP"/>
        </w:rPr>
        <w:t>)</w:t>
      </w:r>
      <w:r w:rsidRPr="0029522C">
        <w:rPr>
          <w:lang w:eastAsia="ja-JP"/>
        </w:rPr>
        <w:tab/>
      </w:r>
      <w:r w:rsidRPr="0029522C">
        <w:rPr>
          <w:rFonts w:hint="eastAsia"/>
          <w:lang w:eastAsia="zh-CN"/>
        </w:rPr>
        <w:t>remove</w:t>
      </w:r>
      <w:r w:rsidRPr="0029522C">
        <w:rPr>
          <w:lang w:eastAsia="zh-CN"/>
        </w:rPr>
        <w:t xml:space="preserve"> from the stored </w:t>
      </w:r>
      <w:r w:rsidRPr="0029522C">
        <w:rPr>
          <w:lang w:eastAsia="ja-JP"/>
        </w:rPr>
        <w:t>mapped S-NSSAI</w:t>
      </w:r>
      <w:r>
        <w:rPr>
          <w:lang w:eastAsia="ja-JP"/>
        </w:rPr>
        <w:t>(s)</w:t>
      </w:r>
      <w:r w:rsidRPr="0029522C">
        <w:rPr>
          <w:lang w:eastAsia="ja-JP"/>
        </w:rPr>
        <w:t xml:space="preserve"> for the</w:t>
      </w:r>
      <w:r w:rsidRPr="0029522C">
        <w:rPr>
          <w:lang w:eastAsia="zh-CN"/>
        </w:rPr>
        <w:t xml:space="preserve"> rejected NSSAI</w:t>
      </w:r>
      <w:r w:rsidRPr="0029522C">
        <w:t xml:space="preserve"> for the current PLMN or SNPN and </w:t>
      </w:r>
      <w:r w:rsidRPr="0029522C">
        <w:rPr>
          <w:lang w:eastAsia="zh-CN"/>
        </w:rPr>
        <w:t xml:space="preserve">the stored </w:t>
      </w:r>
      <w:r w:rsidRPr="0029522C">
        <w:rPr>
          <w:lang w:eastAsia="ja-JP"/>
        </w:rPr>
        <w:t>mapped S-NSSAI</w:t>
      </w:r>
      <w:r>
        <w:rPr>
          <w:lang w:eastAsia="ja-JP"/>
        </w:rPr>
        <w:t>(s)</w:t>
      </w:r>
      <w:r w:rsidRPr="0029522C">
        <w:rPr>
          <w:lang w:eastAsia="ja-JP"/>
        </w:rPr>
        <w:t xml:space="preserve"> for</w:t>
      </w:r>
      <w:r w:rsidRPr="0029522C">
        <w:t xml:space="preserve"> the rejected NSSAI for the current registration area, the S-NSSAI(s), if any, included in the mapped S-NSSAI(s) for the new allowed NSSAI for the current PLMN or SNPN</w:t>
      </w:r>
      <w:r>
        <w:t xml:space="preserve"> </w:t>
      </w:r>
      <w:r w:rsidRPr="006F7C71">
        <w:t>(if the UE is roaming)</w:t>
      </w:r>
      <w:r>
        <w:t>; and</w:t>
      </w:r>
    </w:p>
    <w:p w14:paraId="11C6F612" w14:textId="77777777" w:rsidR="005166AB" w:rsidRPr="00CC5372" w:rsidRDefault="005166AB" w:rsidP="005166AB">
      <w:pPr>
        <w:pStyle w:val="B2"/>
      </w:pPr>
      <w:r w:rsidRPr="00CC5372">
        <w:t>5)</w:t>
      </w:r>
      <w:r w:rsidRPr="00CC5372">
        <w:tab/>
        <w:t>delete any S-NSSAI(s) stored in the pending NSSAI that are not included in the new configured NSSAI for the current PLMN or SNPN;</w:t>
      </w:r>
    </w:p>
    <w:p w14:paraId="18DACE82" w14:textId="77777777" w:rsidR="005166AB" w:rsidRPr="00437171" w:rsidRDefault="005166AB" w:rsidP="005166AB">
      <w:pPr>
        <w:pStyle w:val="B1"/>
      </w:pPr>
      <w:r>
        <w:tab/>
        <w:t xml:space="preserve">If the UE receives an S-NSSAI associated with a PLMN ID from the network during the PDN connection establishment procedure in EPS as specified in 3GPP TS 24.301 [15] or via </w:t>
      </w:r>
      <w:proofErr w:type="spellStart"/>
      <w:r>
        <w:t>ePDG</w:t>
      </w:r>
      <w:proofErr w:type="spellEnd"/>
      <w:r>
        <w:t xml:space="preserve"> as specified in 3GPP TS 24.302 [16], the UE may store the received S-NSSAI in the configured NSSAI for the PLMN identified by the PLMN ID associated with the S-NSSAI, </w:t>
      </w:r>
      <w:r w:rsidRPr="000A5802">
        <w:t xml:space="preserve">if not already </w:t>
      </w:r>
      <w:r>
        <w:t xml:space="preserve">included </w:t>
      </w:r>
      <w:r w:rsidRPr="000A5802">
        <w:t>in the configured NSSAI</w:t>
      </w:r>
      <w:r>
        <w:t>;</w:t>
      </w:r>
    </w:p>
    <w:p w14:paraId="1D310D06" w14:textId="77777777" w:rsidR="005166AB" w:rsidRDefault="005166AB" w:rsidP="005166AB">
      <w:pPr>
        <w:pStyle w:val="B1"/>
      </w:pPr>
      <w:r>
        <w:tab/>
        <w:t>The UE may continue storing a received configured NSSAI for a PLMN and associated mapped S-NSSAI(s), if available, when the UE registers in another PLMN.</w:t>
      </w:r>
    </w:p>
    <w:p w14:paraId="7DCD50B4" w14:textId="77777777" w:rsidR="005166AB" w:rsidRPr="00437171" w:rsidRDefault="005166AB" w:rsidP="005166AB">
      <w:pPr>
        <w:pStyle w:val="NO"/>
      </w:pPr>
      <w:r w:rsidRPr="009D3C9B">
        <w:rPr>
          <w:lang w:val="en-US"/>
        </w:rPr>
        <w:lastRenderedPageBreak/>
        <w:t>NOTE</w:t>
      </w:r>
      <w:r>
        <w:t> 1</w:t>
      </w:r>
      <w:r w:rsidRPr="009D3C9B">
        <w:rPr>
          <w:lang w:val="en-US"/>
        </w:rPr>
        <w:t>:</w:t>
      </w:r>
      <w:r w:rsidRPr="009D3C9B">
        <w:rPr>
          <w:lang w:val="en-US"/>
        </w:rPr>
        <w:tab/>
      </w:r>
      <w:r w:rsidRPr="0014330B">
        <w:rPr>
          <w:lang w:val="en-US"/>
        </w:rPr>
        <w:t>The</w:t>
      </w:r>
      <w:r>
        <w:rPr>
          <w:lang w:val="en-US"/>
        </w:rPr>
        <w:t xml:space="preserve"> </w:t>
      </w:r>
      <w:r w:rsidRPr="00C8146F">
        <w:rPr>
          <w:rFonts w:hint="eastAsia"/>
          <w:lang w:val="en-US" w:eastAsia="ko-KR"/>
        </w:rPr>
        <w:t>maximum</w:t>
      </w:r>
      <w:r w:rsidRPr="0014330B">
        <w:rPr>
          <w:lang w:val="en-US"/>
        </w:rPr>
        <w:t xml:space="preserve"> number of </w:t>
      </w:r>
      <w:r>
        <w:rPr>
          <w:lang w:val="en-US"/>
        </w:rPr>
        <w:t>c</w:t>
      </w:r>
      <w:r w:rsidRPr="0014330B">
        <w:rPr>
          <w:lang w:val="en-US"/>
        </w:rPr>
        <w:t xml:space="preserve">onfigured NSSAIs and associated </w:t>
      </w:r>
      <w:r>
        <w:rPr>
          <w:lang w:val="en-US"/>
        </w:rPr>
        <w:t>mapped S-NSSAIs</w:t>
      </w:r>
      <w:r w:rsidRPr="00F947C8">
        <w:rPr>
          <w:lang w:val="en-US"/>
        </w:rPr>
        <w:t xml:space="preserve"> </w:t>
      </w:r>
      <w:r w:rsidRPr="0014330B">
        <w:rPr>
          <w:lang w:val="en-US"/>
        </w:rPr>
        <w:t xml:space="preserve">for PLMNs other than the HPLMN </w:t>
      </w:r>
      <w:r>
        <w:rPr>
          <w:lang w:val="en-US"/>
        </w:rPr>
        <w:t xml:space="preserve">that need </w:t>
      </w:r>
      <w:r w:rsidRPr="0014330B">
        <w:rPr>
          <w:lang w:val="en-US"/>
        </w:rPr>
        <w:t>to be stored in the UE</w:t>
      </w:r>
      <w:r w:rsidRPr="00C8146F">
        <w:rPr>
          <w:lang w:val="en-US"/>
        </w:rPr>
        <w:t>, and how to handle the stored entries, are</w:t>
      </w:r>
      <w:r w:rsidRPr="0014330B">
        <w:rPr>
          <w:lang w:val="en-US"/>
        </w:rPr>
        <w:t xml:space="preserve"> up to UE implementation.</w:t>
      </w:r>
    </w:p>
    <w:p w14:paraId="489E0C11" w14:textId="77777777" w:rsidR="005166AB" w:rsidRDefault="005166AB" w:rsidP="005166AB">
      <w:pPr>
        <w:pStyle w:val="B1"/>
      </w:pPr>
      <w:r>
        <w:t>b)</w:t>
      </w:r>
      <w:r w:rsidRPr="006D3938">
        <w:tab/>
      </w:r>
      <w:r w:rsidRPr="00437171">
        <w:t>The allowed NSSAI shall be stored until</w:t>
      </w:r>
      <w:r>
        <w:t>:</w:t>
      </w:r>
    </w:p>
    <w:p w14:paraId="7241B99F" w14:textId="77777777" w:rsidR="005166AB" w:rsidRDefault="005166AB" w:rsidP="005166AB">
      <w:pPr>
        <w:pStyle w:val="B2"/>
      </w:pPr>
      <w:r>
        <w:t>1)</w:t>
      </w:r>
      <w:r>
        <w:tab/>
      </w:r>
      <w:r w:rsidRPr="00437171">
        <w:t>a new allowed NSSAI is received for a given PLMN</w:t>
      </w:r>
      <w:r w:rsidRPr="00DD22EC">
        <w:t xml:space="preserve"> or SNPN</w:t>
      </w:r>
      <w:r>
        <w:t>;</w:t>
      </w:r>
    </w:p>
    <w:p w14:paraId="5E7AF39C" w14:textId="77777777" w:rsidR="005166AB" w:rsidRDefault="005166AB" w:rsidP="005166AB">
      <w:pPr>
        <w:pStyle w:val="B2"/>
      </w:pPr>
      <w:r>
        <w:t>2)</w:t>
      </w:r>
      <w:r>
        <w:tab/>
      </w:r>
      <w:r w:rsidRPr="00A821F9">
        <w:t>the CONFIGURATION UPDATE COMMAND message with the Registration requested bit of the Configuration update indication IE set to "registration requested" is received</w:t>
      </w:r>
      <w:r w:rsidRPr="00020564">
        <w:t xml:space="preserve"> </w:t>
      </w:r>
      <w:r>
        <w:t>and contains no other parameters (see subclauses 5.4.4.2 and 5.4.4.3); or</w:t>
      </w:r>
    </w:p>
    <w:p w14:paraId="2DE08269" w14:textId="77777777" w:rsidR="005166AB" w:rsidRDefault="005166AB" w:rsidP="005166AB">
      <w:pPr>
        <w:pStyle w:val="B2"/>
        <w:rPr>
          <w:lang w:eastAsia="zh-CN"/>
        </w:rPr>
      </w:pPr>
      <w:r>
        <w:rPr>
          <w:rFonts w:hint="eastAsia"/>
          <w:lang w:eastAsia="zh-CN"/>
        </w:rPr>
        <w:t>3</w:t>
      </w:r>
      <w:r>
        <w:rPr>
          <w:lang w:eastAsia="zh-CN"/>
        </w:rPr>
        <w:t>)</w:t>
      </w:r>
      <w:r>
        <w:rPr>
          <w:lang w:eastAsia="zh-CN"/>
        </w:rPr>
        <w:tab/>
        <w:t xml:space="preserve">the </w:t>
      </w:r>
      <w:r w:rsidRPr="00A37526">
        <w:rPr>
          <w:lang w:eastAsia="zh-CN"/>
        </w:rPr>
        <w:t xml:space="preserve">REGISTRATION ACCEPT message is received </w:t>
      </w:r>
      <w:r w:rsidRPr="00A37526">
        <w:t>with</w:t>
      </w:r>
      <w:r w:rsidRPr="00A37526">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A37526">
        <w:t>no new allowed NSSAI as described in subclause 5.5.1.</w:t>
      </w:r>
      <w:r>
        <w:t>2</w:t>
      </w:r>
      <w:r w:rsidRPr="00A37526">
        <w:t>.4</w:t>
      </w:r>
      <w:r>
        <w:t xml:space="preserve"> and </w:t>
      </w:r>
      <w:r w:rsidRPr="00A37526">
        <w:t>subclause 5.5.1.3.4</w:t>
      </w:r>
      <w:r w:rsidRPr="00A37526">
        <w:rPr>
          <w:lang w:eastAsia="zh-CN"/>
        </w:rPr>
        <w:t>.</w:t>
      </w:r>
    </w:p>
    <w:p w14:paraId="18F7CEB6" w14:textId="77777777" w:rsidR="005166AB" w:rsidRDefault="005166AB" w:rsidP="005166AB">
      <w:pPr>
        <w:pStyle w:val="B1"/>
      </w:pPr>
      <w:r>
        <w:tab/>
        <w:t>T</w:t>
      </w:r>
      <w:r w:rsidRPr="00E130E0">
        <w:t xml:space="preserve">he network </w:t>
      </w:r>
      <w:r>
        <w:t>may provide to the UE the mapped S-NSSAI(s) for the new allowed NSSAI (s</w:t>
      </w:r>
      <w:r w:rsidRPr="006D3938">
        <w:t>ee subclause</w:t>
      </w:r>
      <w:r>
        <w:t>s</w:t>
      </w:r>
      <w:r w:rsidRPr="006D3938">
        <w:t> </w:t>
      </w:r>
      <w:r>
        <w:t>5.5.1.2 and 5.5.1.3) which shall also be stored in the UE.</w:t>
      </w:r>
      <w:r w:rsidRPr="00437171">
        <w:t xml:space="preserve"> When a new allowed NSSAI for a PLMN</w:t>
      </w:r>
      <w:r w:rsidRPr="00DD22EC">
        <w:t xml:space="preserve"> or SNPN</w:t>
      </w:r>
      <w:r w:rsidRPr="00437171">
        <w:t xml:space="preserve"> is received, the UE shall</w:t>
      </w:r>
      <w:r>
        <w:t>:</w:t>
      </w:r>
    </w:p>
    <w:p w14:paraId="75C1EA6A" w14:textId="77777777" w:rsidR="005166AB" w:rsidRDefault="005166AB" w:rsidP="005166AB">
      <w:pPr>
        <w:pStyle w:val="B2"/>
      </w:pPr>
      <w:r>
        <w:t>1)</w:t>
      </w:r>
      <w:r>
        <w:tab/>
      </w:r>
      <w:r w:rsidRPr="00437171">
        <w:t xml:space="preserve">replace any stored allowed NSSAI for </w:t>
      </w:r>
      <w:r>
        <w:t>this</w:t>
      </w:r>
      <w:r w:rsidRPr="00437171">
        <w:t xml:space="preserve"> PLMN</w:t>
      </w:r>
      <w:r w:rsidRPr="00DD22EC">
        <w:t xml:space="preserve"> or SNPN</w:t>
      </w:r>
      <w:r w:rsidRPr="00437171">
        <w:t xml:space="preserve"> with th</w:t>
      </w:r>
      <w:r>
        <w:t>e</w:t>
      </w:r>
      <w:r w:rsidRPr="00437171">
        <w:t xml:space="preserve"> new allowed NSSAI</w:t>
      </w:r>
      <w:r>
        <w:t xml:space="preserve"> for this PLMN</w:t>
      </w:r>
      <w:r w:rsidRPr="00DD22EC">
        <w:t xml:space="preserve"> or SNPN</w:t>
      </w:r>
      <w:r>
        <w:t>;</w:t>
      </w:r>
    </w:p>
    <w:p w14:paraId="2B4ADD98" w14:textId="77777777" w:rsidR="005166AB" w:rsidRDefault="005166AB" w:rsidP="005166AB">
      <w:pPr>
        <w:pStyle w:val="B2"/>
      </w:pPr>
      <w:r>
        <w:t>2)</w:t>
      </w:r>
      <w:r>
        <w:tab/>
        <w:t>d</w:t>
      </w:r>
      <w:r w:rsidRPr="00EC7FC5">
        <w:t>elete</w:t>
      </w:r>
      <w:r>
        <w:t xml:space="preserve"> any stored mapped S-NSSAI(s) for the allowed NSSAI and, if </w:t>
      </w:r>
      <w:r>
        <w:rPr>
          <w:lang w:val="en-US"/>
        </w:rPr>
        <w:t>available</w:t>
      </w:r>
      <w:r>
        <w:t>, store the mapped S-NSSAI(s) for the new allowed NSSAI;</w:t>
      </w:r>
    </w:p>
    <w:p w14:paraId="7223D812" w14:textId="77777777" w:rsidR="005166AB" w:rsidRDefault="005166AB" w:rsidP="005166AB">
      <w:pPr>
        <w:pStyle w:val="B2"/>
      </w:pPr>
      <w:r>
        <w:t>3)</w:t>
      </w:r>
      <w:r>
        <w:tab/>
      </w:r>
      <w:r>
        <w:rPr>
          <w:lang w:eastAsia="zh-CN"/>
        </w:rPr>
        <w:t>remove from the stored rejected NSSAI</w:t>
      </w:r>
      <w:r>
        <w:t xml:space="preserve"> for the current PLMN or SNPN and the rejected NSSAI for the current registration area, the S-NSSAI(s), if any, included in the new allowed NSSAI for the current PLMN or SNPN, unless the S-NSSAI in the rejected NSSAI is associated with one or more S-NSSAI(s) in the stored mapped rejected NSSAI and these mapped S-NSSAI(s) are not included in the mapped S-NSSAI(s) for the new allowed NSSAI;</w:t>
      </w:r>
    </w:p>
    <w:p w14:paraId="64253228" w14:textId="77777777" w:rsidR="005166AB" w:rsidRDefault="005166AB" w:rsidP="005166AB">
      <w:pPr>
        <w:pStyle w:val="B2"/>
      </w:pPr>
      <w:r>
        <w:rPr>
          <w:rFonts w:hint="eastAsia"/>
          <w:lang w:eastAsia="ja-JP"/>
        </w:rPr>
        <w:t>4</w:t>
      </w:r>
      <w:r>
        <w:rPr>
          <w:lang w:eastAsia="ja-JP"/>
        </w:rPr>
        <w:t>)</w:t>
      </w:r>
      <w:r w:rsidRPr="00BC1D58">
        <w:rPr>
          <w:lang w:eastAsia="ja-JP"/>
        </w:rPr>
        <w:tab/>
      </w:r>
      <w:r>
        <w:rPr>
          <w:lang w:eastAsia="zh-CN"/>
        </w:rPr>
        <w:t xml:space="preserve">remove from the stored </w:t>
      </w:r>
      <w:r>
        <w:rPr>
          <w:lang w:eastAsia="ja-JP"/>
        </w:rPr>
        <w:t xml:space="preserve">rejected </w:t>
      </w:r>
      <w:r>
        <w:t xml:space="preserve">NSSAI for the failed or revoked NSSAA, and rejected NSSAI for the </w:t>
      </w:r>
      <w:r>
        <w:rPr>
          <w:lang w:val="en-US"/>
        </w:rPr>
        <w:t>maximum number of UEs</w:t>
      </w:r>
      <w:r w:rsidRPr="00C133BF">
        <w:t xml:space="preserve"> </w:t>
      </w:r>
      <w:r>
        <w:t>reached</w:t>
      </w:r>
      <w:r w:rsidRPr="00BC1D58">
        <w:t xml:space="preserve">, the S-NSSAI(s), if any, included in </w:t>
      </w:r>
      <w:r w:rsidRPr="00BC1D58">
        <w:rPr>
          <w:rFonts w:hint="eastAsia"/>
        </w:rPr>
        <w:t>the new allowed NSSAI for the current PLMN or SNPN (if the UE is not roaming) or</w:t>
      </w:r>
      <w:r w:rsidRPr="00BC1D58">
        <w:t xml:space="preserve"> the mapped S-NSSAI(s) for the new allowed NSSAI for the current PLMN or SNPN </w:t>
      </w:r>
      <w:r w:rsidRPr="00BC1D58">
        <w:rPr>
          <w:rFonts w:hint="eastAsia"/>
        </w:rPr>
        <w:t>(if the UE is roaming)</w:t>
      </w:r>
      <w:r>
        <w:t>;</w:t>
      </w:r>
    </w:p>
    <w:p w14:paraId="0202200C" w14:textId="77777777" w:rsidR="005166AB" w:rsidRDefault="005166AB" w:rsidP="005166AB">
      <w:pPr>
        <w:pStyle w:val="B2"/>
      </w:pPr>
      <w:r>
        <w:rPr>
          <w:lang w:eastAsia="ja-JP"/>
        </w:rPr>
        <w:t>5</w:t>
      </w:r>
      <w:r w:rsidRPr="0029522C">
        <w:rPr>
          <w:lang w:eastAsia="ja-JP"/>
        </w:rPr>
        <w:t>)</w:t>
      </w:r>
      <w:r w:rsidRPr="0029522C">
        <w:rPr>
          <w:lang w:eastAsia="ja-JP"/>
        </w:rPr>
        <w:tab/>
      </w:r>
      <w:r w:rsidRPr="0029522C">
        <w:rPr>
          <w:rFonts w:hint="eastAsia"/>
          <w:lang w:eastAsia="zh-CN"/>
        </w:rPr>
        <w:t>remove</w:t>
      </w:r>
      <w:r w:rsidRPr="0029522C">
        <w:rPr>
          <w:lang w:eastAsia="zh-CN"/>
        </w:rPr>
        <w:t xml:space="preserve"> from the stored </w:t>
      </w:r>
      <w:r w:rsidRPr="0029522C">
        <w:rPr>
          <w:lang w:eastAsia="ja-JP"/>
        </w:rPr>
        <w:t>mapped S-NSSAI</w:t>
      </w:r>
      <w:r>
        <w:rPr>
          <w:lang w:eastAsia="ja-JP"/>
        </w:rPr>
        <w:t>(s)</w:t>
      </w:r>
      <w:r w:rsidRPr="0029522C">
        <w:rPr>
          <w:lang w:eastAsia="ja-JP"/>
        </w:rPr>
        <w:t xml:space="preserve"> for the</w:t>
      </w:r>
      <w:r w:rsidRPr="0029522C">
        <w:rPr>
          <w:lang w:eastAsia="zh-CN"/>
        </w:rPr>
        <w:t xml:space="preserve"> rejected NSSAI</w:t>
      </w:r>
      <w:r w:rsidRPr="0029522C">
        <w:t xml:space="preserve"> for the current PLMN or SNPN and </w:t>
      </w:r>
      <w:r w:rsidRPr="0029522C">
        <w:rPr>
          <w:lang w:eastAsia="zh-CN"/>
        </w:rPr>
        <w:t xml:space="preserve">the stored </w:t>
      </w:r>
      <w:r w:rsidRPr="0029522C">
        <w:rPr>
          <w:lang w:eastAsia="ja-JP"/>
        </w:rPr>
        <w:t>mapped S-NSSAI</w:t>
      </w:r>
      <w:r>
        <w:rPr>
          <w:lang w:eastAsia="ja-JP"/>
        </w:rPr>
        <w:t>(s)</w:t>
      </w:r>
      <w:r w:rsidRPr="0029522C">
        <w:rPr>
          <w:lang w:eastAsia="ja-JP"/>
        </w:rPr>
        <w:t xml:space="preserve"> for</w:t>
      </w:r>
      <w:r w:rsidRPr="0029522C">
        <w:t xml:space="preserve"> the rejected NSSAI for the current registration area, the S-NSSAI(s), if any, included in the mapped S-NSSAI(s) for the new allowed NSSAI for the current PLMN or SNPN</w:t>
      </w:r>
      <w:r>
        <w:t xml:space="preserve"> </w:t>
      </w:r>
      <w:r w:rsidRPr="006F7C71">
        <w:t>(if the UE is roaming)</w:t>
      </w:r>
      <w:r>
        <w:t>; and</w:t>
      </w:r>
    </w:p>
    <w:p w14:paraId="269414F9" w14:textId="77777777" w:rsidR="005166AB" w:rsidRPr="00A178AA" w:rsidRDefault="005166AB" w:rsidP="005166AB">
      <w:pPr>
        <w:pStyle w:val="B2"/>
      </w:pPr>
      <w:r>
        <w:t>6)</w:t>
      </w:r>
      <w:r>
        <w:tab/>
      </w:r>
      <w:r>
        <w:rPr>
          <w:rFonts w:hint="eastAsia"/>
          <w:lang w:eastAsia="zh-CN"/>
        </w:rPr>
        <w:t>remove</w:t>
      </w:r>
      <w:r>
        <w:rPr>
          <w:lang w:eastAsia="zh-CN"/>
        </w:rPr>
        <w:t xml:space="preserve"> from the stored </w:t>
      </w:r>
      <w:r>
        <w:t>p</w:t>
      </w:r>
      <w:r>
        <w:rPr>
          <w:noProof/>
          <w:lang w:eastAsia="ja-JP"/>
        </w:rPr>
        <w:t>ending</w:t>
      </w:r>
      <w:r w:rsidRPr="00E71CDD">
        <w:rPr>
          <w:noProof/>
          <w:lang w:eastAsia="ja-JP"/>
        </w:rPr>
        <w:t xml:space="preserve"> </w:t>
      </w:r>
      <w:r>
        <w:rPr>
          <w:lang w:eastAsia="zh-CN"/>
        </w:rPr>
        <w:t>NSSAI</w:t>
      </w:r>
      <w:r>
        <w:t>, one or more S-NSSAIs, if any, included in the new allowed NSSAI for the current PLMN or SNPN</w:t>
      </w:r>
      <w:r w:rsidRPr="00C63379">
        <w:t xml:space="preserve"> and its equivalent PLMN(s)</w:t>
      </w:r>
      <w:r w:rsidRPr="00BC1D58">
        <w:rPr>
          <w:rFonts w:hint="eastAsia"/>
        </w:rPr>
        <w:t xml:space="preserve"> (if the UE is not roaming) or the mapped S-NSSAI(s) for the new allowed NSSAI for the current PLMN or SNPN and its equivalent PLMN(s) (if the UE is roaming)</w:t>
      </w:r>
      <w:r>
        <w:t>.</w:t>
      </w:r>
    </w:p>
    <w:p w14:paraId="19F5592C" w14:textId="77777777" w:rsidR="005166AB" w:rsidRDefault="005166AB" w:rsidP="005166AB">
      <w:pPr>
        <w:pStyle w:val="B1"/>
      </w:pPr>
      <w:r>
        <w:tab/>
        <w:t xml:space="preserve">If the UE receives the CONFIGURATION UPDATE COMMAND message </w:t>
      </w:r>
      <w:r w:rsidRPr="00840566">
        <w:t xml:space="preserve">with the Registration requested bit </w:t>
      </w:r>
      <w:r>
        <w:t xml:space="preserve">of the </w:t>
      </w:r>
      <w:r w:rsidRPr="00840566">
        <w:t xml:space="preserve">Configuration update indication IE set to </w:t>
      </w:r>
      <w:r w:rsidRPr="00293A0B">
        <w:t>"registration requested"</w:t>
      </w:r>
      <w:r>
        <w:t xml:space="preserve"> and contains no other parameters (see subclauses 5.4.4.2 and 5.4.4.3), the UE shall delete </w:t>
      </w:r>
      <w:r w:rsidRPr="00437171">
        <w:t xml:space="preserve">any stored allowed NSSAI for </w:t>
      </w:r>
      <w:r>
        <w:t>this</w:t>
      </w:r>
      <w:r w:rsidRPr="00437171">
        <w:t xml:space="preserve"> PLMN</w:t>
      </w:r>
      <w:r w:rsidRPr="00DD22EC">
        <w:t xml:space="preserve"> or SNPN</w:t>
      </w:r>
      <w:r>
        <w:t>, and d</w:t>
      </w:r>
      <w:r w:rsidRPr="00EC7FC5">
        <w:t>elete</w:t>
      </w:r>
      <w:r>
        <w:t xml:space="preserve"> any stored mapped S-NSSAI(s) for the allowed NSSAI, if </w:t>
      </w:r>
      <w:r>
        <w:rPr>
          <w:lang w:val="en-US"/>
        </w:rPr>
        <w:t>available;</w:t>
      </w:r>
    </w:p>
    <w:p w14:paraId="746AA6C0" w14:textId="77777777" w:rsidR="005166AB" w:rsidRPr="009D3C9B" w:rsidRDefault="005166AB" w:rsidP="005166AB">
      <w:pPr>
        <w:pStyle w:val="NO"/>
      </w:pPr>
      <w:r w:rsidRPr="009D3C9B">
        <w:rPr>
          <w:lang w:val="en-US"/>
        </w:rPr>
        <w:t>NOTE</w:t>
      </w:r>
      <w:r>
        <w:rPr>
          <w:lang w:val="en-US"/>
        </w:rPr>
        <w:t> 2</w:t>
      </w:r>
      <w:r w:rsidRPr="009D3C9B">
        <w:rPr>
          <w:lang w:val="en-US"/>
        </w:rPr>
        <w:t>:</w:t>
      </w:r>
      <w:r w:rsidRPr="009D3C9B">
        <w:rPr>
          <w:lang w:val="en-US"/>
        </w:rPr>
        <w:tab/>
        <w:t xml:space="preserve">Whether the UE stores the allowed NSSAI </w:t>
      </w:r>
      <w:r>
        <w:rPr>
          <w:lang w:val="en-US"/>
        </w:rPr>
        <w:t xml:space="preserve">and the </w:t>
      </w:r>
      <w:r>
        <w:t xml:space="preserve">mapped S-NSSAI(s) for </w:t>
      </w:r>
      <w:r>
        <w:rPr>
          <w:lang w:val="en-US"/>
        </w:rPr>
        <w:t xml:space="preserve">the allowed NSSAI </w:t>
      </w:r>
      <w:r w:rsidRPr="009D3C9B">
        <w:rPr>
          <w:lang w:val="en-US"/>
        </w:rPr>
        <w:t xml:space="preserve">also when the UE is switched off is </w:t>
      </w:r>
      <w:r w:rsidRPr="009D3C9B">
        <w:rPr>
          <w:lang w:eastAsia="ja-JP"/>
        </w:rPr>
        <w:t>implementation specific.</w:t>
      </w:r>
    </w:p>
    <w:p w14:paraId="3A8C15AD" w14:textId="77777777" w:rsidR="005166AB" w:rsidRDefault="005166AB" w:rsidP="005166AB">
      <w:pPr>
        <w:pStyle w:val="B1"/>
      </w:pPr>
      <w:r>
        <w:t>c)</w:t>
      </w:r>
      <w:r w:rsidRPr="006D3938">
        <w:tab/>
      </w:r>
      <w:r w:rsidRPr="00437171">
        <w:t xml:space="preserve">When </w:t>
      </w:r>
      <w:r w:rsidRPr="00437171">
        <w:rPr>
          <w:rFonts w:hint="eastAsia"/>
        </w:rPr>
        <w:t xml:space="preserve">the UE receives the </w:t>
      </w:r>
      <w:r w:rsidRPr="00437171">
        <w:t>S-NSSAI(s) included in rejected NSSAI</w:t>
      </w:r>
      <w:r w:rsidRPr="00437171">
        <w:rPr>
          <w:rFonts w:hint="eastAsia"/>
        </w:rPr>
        <w:t xml:space="preserve"> in the </w:t>
      </w:r>
      <w:r w:rsidRPr="00437171">
        <w:t>REGISTRATION ACCEPT</w:t>
      </w:r>
      <w:r w:rsidRPr="00437171">
        <w:rPr>
          <w:rFonts w:hint="eastAsia"/>
        </w:rPr>
        <w:t xml:space="preserve"> message</w:t>
      </w:r>
      <w:r>
        <w:t xml:space="preserve">, the </w:t>
      </w:r>
      <w:r w:rsidRPr="00437171">
        <w:t>REGISTRATION</w:t>
      </w:r>
      <w:r>
        <w:t xml:space="preserve"> REJECT message</w:t>
      </w:r>
      <w:r w:rsidRPr="00780BA7">
        <w:t xml:space="preserve">, the </w:t>
      </w:r>
      <w:bookmarkStart w:id="14" w:name="OLE_LINK31"/>
      <w:r w:rsidRPr="00780BA7">
        <w:t>DEREGISTRATION REQUEST message</w:t>
      </w:r>
      <w:bookmarkEnd w:id="14"/>
      <w:r w:rsidRPr="0023631D">
        <w:rPr>
          <w:rFonts w:hint="eastAsia"/>
        </w:rPr>
        <w:t xml:space="preserve"> </w:t>
      </w:r>
      <w:r>
        <w:t>or in the CONFIGURATION UPDATE COMMAND message</w:t>
      </w:r>
      <w:r w:rsidRPr="00437171">
        <w:t>, the UE shall</w:t>
      </w:r>
      <w:r>
        <w:t>:</w:t>
      </w:r>
    </w:p>
    <w:p w14:paraId="2B28667D" w14:textId="77777777" w:rsidR="005166AB" w:rsidRDefault="005166AB" w:rsidP="005166AB">
      <w:pPr>
        <w:pStyle w:val="B2"/>
      </w:pPr>
      <w:r>
        <w:t>1)</w:t>
      </w:r>
      <w:r>
        <w:tab/>
      </w:r>
      <w:r w:rsidRPr="00437171">
        <w:t xml:space="preserve">store the S-NSSAI(s) into </w:t>
      </w:r>
      <w:r>
        <w:t xml:space="preserve">the </w:t>
      </w:r>
      <w:r w:rsidRPr="00437171">
        <w:t>rejected NSSAI</w:t>
      </w:r>
      <w:r w:rsidRPr="00437171">
        <w:rPr>
          <w:rFonts w:hint="eastAsia"/>
        </w:rPr>
        <w:t xml:space="preserve"> </w:t>
      </w:r>
      <w:bookmarkStart w:id="15" w:name="_Hlk56419142"/>
      <w:r>
        <w:t xml:space="preserve">and the mapped S-NSSAI(s) for the rejected NSSAI </w:t>
      </w:r>
      <w:bookmarkEnd w:id="15"/>
      <w:r w:rsidRPr="00437171">
        <w:t>based on the associated rejection cause(s)</w:t>
      </w:r>
      <w:r>
        <w:t>;</w:t>
      </w:r>
    </w:p>
    <w:p w14:paraId="47F09EAE" w14:textId="77777777" w:rsidR="005166AB" w:rsidRDefault="005166AB" w:rsidP="005166AB">
      <w:pPr>
        <w:pStyle w:val="B2"/>
      </w:pPr>
      <w:r>
        <w:lastRenderedPageBreak/>
        <w:t>2)</w:t>
      </w:r>
      <w:r>
        <w:tab/>
        <w:t xml:space="preserve">if the UE </w:t>
      </w:r>
      <w:r w:rsidRPr="00437171">
        <w:rPr>
          <w:rFonts w:hint="eastAsia"/>
        </w:rPr>
        <w:t xml:space="preserve">receives the </w:t>
      </w:r>
      <w:r w:rsidRPr="00437171">
        <w:t xml:space="preserve">S-NSSAI(s) included in </w:t>
      </w:r>
      <w:r>
        <w:t>R</w:t>
      </w:r>
      <w:r w:rsidRPr="00437171">
        <w:t>ejected NSSAI</w:t>
      </w:r>
      <w:r>
        <w:t xml:space="preserve"> IE, or if the UE </w:t>
      </w:r>
      <w:r w:rsidRPr="00437171">
        <w:rPr>
          <w:rFonts w:hint="eastAsia"/>
        </w:rPr>
        <w:t xml:space="preserve">receives the </w:t>
      </w:r>
      <w:r w:rsidRPr="00437171">
        <w:t xml:space="preserve">S-NSSAI(s) included in </w:t>
      </w:r>
      <w:r>
        <w:t>Extended r</w:t>
      </w:r>
      <w:r w:rsidRPr="00437171">
        <w:t>ejected NSSAI</w:t>
      </w:r>
      <w:r>
        <w:t xml:space="preserve"> IE in non-roaming case, remove from the stored allowed NSSAI for the current PLMN</w:t>
      </w:r>
      <w:r w:rsidRPr="00DD22EC">
        <w:t xml:space="preserve"> or SNPN</w:t>
      </w:r>
      <w:r>
        <w:t>, the S-NSSAI(s), if any, included in the:</w:t>
      </w:r>
    </w:p>
    <w:p w14:paraId="750447CF" w14:textId="77777777" w:rsidR="005166AB" w:rsidRDefault="005166AB" w:rsidP="005166AB">
      <w:pPr>
        <w:pStyle w:val="B3"/>
      </w:pPr>
      <w:proofErr w:type="spellStart"/>
      <w:r>
        <w:t>i</w:t>
      </w:r>
      <w:proofErr w:type="spellEnd"/>
      <w:r>
        <w:t>)</w:t>
      </w:r>
      <w:r>
        <w:tab/>
        <w:t>rejected NSSAI for the current PLMN</w:t>
      </w:r>
      <w:r w:rsidRPr="00DD22EC">
        <w:t xml:space="preserve"> or SNPN</w:t>
      </w:r>
      <w:r>
        <w:t>, for each and every access type;</w:t>
      </w:r>
    </w:p>
    <w:p w14:paraId="4043BECB" w14:textId="77777777" w:rsidR="005166AB" w:rsidRDefault="005166AB" w:rsidP="005166AB">
      <w:pPr>
        <w:pStyle w:val="B3"/>
      </w:pPr>
      <w:r>
        <w:t>ii)</w:t>
      </w:r>
      <w:r>
        <w:tab/>
        <w:t xml:space="preserve">rejected NSSAI for the </w:t>
      </w:r>
      <w:r w:rsidRPr="008A470C">
        <w:t>current registration area</w:t>
      </w:r>
      <w:r>
        <w:t xml:space="preserve">, </w:t>
      </w:r>
      <w:r w:rsidRPr="008A470C">
        <w:t>associated with the same access type</w:t>
      </w:r>
      <w:r>
        <w:t>; and</w:t>
      </w:r>
    </w:p>
    <w:p w14:paraId="01FB4F7C" w14:textId="77777777" w:rsidR="005166AB" w:rsidRDefault="005166AB" w:rsidP="005166AB">
      <w:pPr>
        <w:pStyle w:val="B3"/>
      </w:pPr>
      <w:r>
        <w:t>iii)</w:t>
      </w:r>
      <w:r>
        <w:tab/>
        <w:t>rejected NSSAI</w:t>
      </w:r>
      <w:r w:rsidRPr="002B0388">
        <w:t xml:space="preserve"> </w:t>
      </w:r>
      <w:r w:rsidRPr="004C6D9D">
        <w:rPr>
          <w:lang w:val="en-US"/>
        </w:rPr>
        <w:t>for the maximum number of UEs reached</w:t>
      </w:r>
      <w:r>
        <w:rPr>
          <w:lang w:val="en-US"/>
        </w:rPr>
        <w:t>,</w:t>
      </w:r>
      <w:r w:rsidRPr="00A0501D">
        <w:t xml:space="preserve"> </w:t>
      </w:r>
      <w:r w:rsidRPr="004D7E07">
        <w:t>for each and every access type</w:t>
      </w:r>
      <w:r>
        <w:rPr>
          <w:lang w:val="en-US"/>
        </w:rPr>
        <w:t>;</w:t>
      </w:r>
    </w:p>
    <w:p w14:paraId="21250471" w14:textId="77777777" w:rsidR="005166AB" w:rsidRDefault="005166AB" w:rsidP="005166AB">
      <w:pPr>
        <w:pStyle w:val="B2"/>
      </w:pPr>
      <w:r>
        <w:rPr>
          <w:lang w:eastAsia="ja-JP"/>
        </w:rPr>
        <w:t>3)</w:t>
      </w:r>
      <w:r>
        <w:rPr>
          <w:lang w:eastAsia="ja-JP"/>
        </w:rPr>
        <w:tab/>
      </w:r>
      <w:r>
        <w:t xml:space="preserve">if the UE </w:t>
      </w:r>
      <w:r w:rsidRPr="00437171">
        <w:rPr>
          <w:rFonts w:hint="eastAsia"/>
        </w:rPr>
        <w:t xml:space="preserve">receives the </w:t>
      </w:r>
      <w:r w:rsidRPr="00437171">
        <w:t xml:space="preserve">S-NSSAI(s) included in </w:t>
      </w:r>
      <w:r>
        <w:t>Extended r</w:t>
      </w:r>
      <w:r w:rsidRPr="00437171">
        <w:t>ejected NSSAI</w:t>
      </w:r>
      <w:r>
        <w:t xml:space="preserve"> IE</w:t>
      </w:r>
      <w:r w:rsidRPr="00775F2A">
        <w:t xml:space="preserve"> </w:t>
      </w:r>
      <w:r>
        <w:t>in roaming case, remove from the stored allowed NSSAI for the current PLMN</w:t>
      </w:r>
      <w:r w:rsidRPr="00DD22EC">
        <w:t xml:space="preserve"> or SNPN</w:t>
      </w:r>
      <w:r>
        <w:t>, the S-NSSAI(s), if any, included in the:</w:t>
      </w:r>
    </w:p>
    <w:p w14:paraId="242825F7" w14:textId="77777777" w:rsidR="005166AB" w:rsidRDefault="005166AB" w:rsidP="005166AB">
      <w:pPr>
        <w:pStyle w:val="B3"/>
      </w:pPr>
      <w:proofErr w:type="spellStart"/>
      <w:r>
        <w:t>i</w:t>
      </w:r>
      <w:proofErr w:type="spellEnd"/>
      <w:r>
        <w:t>)</w:t>
      </w:r>
      <w:r>
        <w:tab/>
        <w:t>rejected NSSAI for the current PLMN</w:t>
      </w:r>
      <w:r w:rsidRPr="00DD22EC">
        <w:t xml:space="preserve"> or SNPN</w:t>
      </w:r>
      <w:r>
        <w:t>, for each and every access type; and</w:t>
      </w:r>
    </w:p>
    <w:p w14:paraId="33454714" w14:textId="77777777" w:rsidR="005166AB" w:rsidRDefault="005166AB" w:rsidP="005166AB">
      <w:pPr>
        <w:pStyle w:val="B3"/>
      </w:pPr>
      <w:r>
        <w:t>ii)</w:t>
      </w:r>
      <w:r>
        <w:tab/>
        <w:t xml:space="preserve">rejected NSSAI for the </w:t>
      </w:r>
      <w:r w:rsidRPr="008A470C">
        <w:t>current registration area</w:t>
      </w:r>
      <w:r>
        <w:t xml:space="preserve">, </w:t>
      </w:r>
      <w:r w:rsidRPr="008A470C">
        <w:t>associated with the same access type</w:t>
      </w:r>
      <w:r>
        <w:t>;</w:t>
      </w:r>
    </w:p>
    <w:p w14:paraId="03C495A6" w14:textId="77777777" w:rsidR="005166AB" w:rsidRPr="00CC183D" w:rsidRDefault="005166AB" w:rsidP="005166AB">
      <w:pPr>
        <w:pStyle w:val="B2"/>
      </w:pPr>
      <w:r>
        <w:tab/>
      </w:r>
      <w:r w:rsidRPr="00CC183D">
        <w:t>if the mapped S-NSSAI(s) for the S-NSSAI in the stored allowed NSSAI for the current PLMN or SNPN are stored in the UE, and the all of the mapped S-NSSAI are included in the Extended rejected NSSAI IE;</w:t>
      </w:r>
    </w:p>
    <w:p w14:paraId="27ADAA71" w14:textId="77777777" w:rsidR="005166AB" w:rsidRPr="00A14A21" w:rsidRDefault="005166AB" w:rsidP="005166AB">
      <w:pPr>
        <w:pStyle w:val="B2"/>
      </w:pPr>
      <w:r>
        <w:t>4</w:t>
      </w:r>
      <w:r w:rsidRPr="00355BBE">
        <w:t>)</w:t>
      </w:r>
      <w:r w:rsidRPr="00355BBE">
        <w:tab/>
        <w:t xml:space="preserve">remove </w:t>
      </w:r>
      <w:r>
        <w:t>from the stored allowed NSSAI for the current PLMN or SNPN (if the UE is not roaming) or the stored mapped</w:t>
      </w:r>
      <w:r w:rsidRPr="00355BBE">
        <w:t xml:space="preserve"> </w:t>
      </w:r>
      <w:r>
        <w:t>S-</w:t>
      </w:r>
      <w:r w:rsidRPr="00355BBE">
        <w:t>NSSAI</w:t>
      </w:r>
      <w:r>
        <w:t>(s)</w:t>
      </w:r>
      <w:r w:rsidRPr="00355BBE">
        <w:t xml:space="preserve"> for the</w:t>
      </w:r>
      <w:r>
        <w:t xml:space="preserve"> allowed NSSAI (if available and if the UE is roaming)</w:t>
      </w:r>
      <w:r w:rsidRPr="00355BBE">
        <w:t>,</w:t>
      </w:r>
      <w:r>
        <w:t xml:space="preserve"> </w:t>
      </w:r>
      <w:r w:rsidRPr="00355BBE">
        <w:t>the S-NSSAI(s)</w:t>
      </w:r>
      <w:r>
        <w:t>,</w:t>
      </w:r>
      <w:r w:rsidRPr="00355BBE">
        <w:t xml:space="preserve"> if any, included in the:</w:t>
      </w:r>
    </w:p>
    <w:p w14:paraId="4C70802D" w14:textId="77777777" w:rsidR="005166AB" w:rsidRDefault="005166AB" w:rsidP="005166AB">
      <w:pPr>
        <w:pStyle w:val="B3"/>
      </w:pPr>
      <w:proofErr w:type="spellStart"/>
      <w:r>
        <w:t>i</w:t>
      </w:r>
      <w:proofErr w:type="spellEnd"/>
      <w:r>
        <w:t>)</w:t>
      </w:r>
      <w:r>
        <w:tab/>
      </w:r>
      <w:r w:rsidRPr="004D7E07">
        <w:t xml:space="preserve">rejected NSSAI </w:t>
      </w:r>
      <w:r>
        <w:t>for</w:t>
      </w:r>
      <w:r w:rsidRPr="004D7E07">
        <w:t xml:space="preserve"> the failed or revoked</w:t>
      </w:r>
      <w:r>
        <w:t xml:space="preserve"> NSSAA</w:t>
      </w:r>
      <w:r w:rsidRPr="004D7E07">
        <w:t>, for each and every access type;</w:t>
      </w:r>
    </w:p>
    <w:p w14:paraId="12F210FF" w14:textId="77777777" w:rsidR="005166AB" w:rsidRDefault="005166AB" w:rsidP="005166AB">
      <w:pPr>
        <w:pStyle w:val="B3"/>
      </w:pPr>
      <w:r>
        <w:t>ii)</w:t>
      </w:r>
      <w:r>
        <w:tab/>
        <w:t>mapped S-NSSAI(s) for the rejected NSSAI for the current PLMN, for each and every access type; and</w:t>
      </w:r>
    </w:p>
    <w:p w14:paraId="6B82C786" w14:textId="77777777" w:rsidR="005166AB" w:rsidRDefault="005166AB" w:rsidP="005166AB">
      <w:pPr>
        <w:pStyle w:val="B3"/>
        <w:rPr>
          <w:lang w:eastAsia="zh-CN"/>
        </w:rPr>
      </w:pPr>
      <w:r>
        <w:rPr>
          <w:rFonts w:hint="eastAsia"/>
          <w:lang w:eastAsia="zh-CN"/>
        </w:rPr>
        <w:t>i</w:t>
      </w:r>
      <w:r>
        <w:rPr>
          <w:lang w:eastAsia="zh-CN"/>
        </w:rPr>
        <w:t>ii)</w:t>
      </w:r>
      <w:r>
        <w:rPr>
          <w:lang w:eastAsia="zh-CN"/>
        </w:rPr>
        <w:tab/>
        <w:t xml:space="preserve">mapped S-NSSAI(s) for the rejected NSSAI for </w:t>
      </w:r>
      <w:r>
        <w:t xml:space="preserve">the </w:t>
      </w:r>
      <w:r w:rsidRPr="008A470C">
        <w:t>current registration area</w:t>
      </w:r>
      <w:r>
        <w:t xml:space="preserve">, </w:t>
      </w:r>
      <w:r w:rsidRPr="008A470C">
        <w:t>associated with the same access type</w:t>
      </w:r>
      <w:r>
        <w:t>;</w:t>
      </w:r>
    </w:p>
    <w:p w14:paraId="132D4510" w14:textId="77777777" w:rsidR="005166AB" w:rsidRPr="00A0501D" w:rsidRDefault="005166AB" w:rsidP="005166AB">
      <w:pPr>
        <w:pStyle w:val="EditorsNote"/>
        <w:rPr>
          <w:lang w:eastAsia="zh-CN"/>
        </w:rPr>
      </w:pPr>
      <w:r>
        <w:rPr>
          <w:noProof/>
          <w:lang w:val="en-US"/>
        </w:rPr>
        <w:t>Editor's note [</w:t>
      </w:r>
      <w:r>
        <w:t>WI: eNS-Ph2, CR#3111</w:t>
      </w:r>
      <w:r>
        <w:rPr>
          <w:noProof/>
          <w:lang w:val="en-US"/>
        </w:rPr>
        <w:t>]:</w:t>
      </w:r>
      <w:r>
        <w:rPr>
          <w:noProof/>
          <w:lang w:val="en-US"/>
        </w:rPr>
        <w:tab/>
      </w:r>
      <w:r>
        <w:t>It is FFS how to store the mapped S-NSSAI(s) for the allowed NSSAI when the UE receives the rejected NSSAI</w:t>
      </w:r>
      <w:r w:rsidRPr="002B0388">
        <w:t xml:space="preserve"> </w:t>
      </w:r>
      <w:r w:rsidRPr="004C6D9D">
        <w:rPr>
          <w:lang w:val="en-US"/>
        </w:rPr>
        <w:t>for the maximum number of UEs reached</w:t>
      </w:r>
      <w:r>
        <w:rPr>
          <w:lang w:val="en-US"/>
        </w:rPr>
        <w:t xml:space="preserve"> in roaming case.</w:t>
      </w:r>
    </w:p>
    <w:p w14:paraId="4ABF2126" w14:textId="77777777" w:rsidR="005166AB" w:rsidRDefault="005166AB" w:rsidP="005166AB">
      <w:pPr>
        <w:pStyle w:val="B2"/>
      </w:pPr>
      <w:r>
        <w:t>5)</w:t>
      </w:r>
      <w:r>
        <w:tab/>
        <w:t xml:space="preserve">if the UE </w:t>
      </w:r>
      <w:r w:rsidRPr="00437171">
        <w:rPr>
          <w:rFonts w:hint="eastAsia"/>
        </w:rPr>
        <w:t xml:space="preserve">receives the </w:t>
      </w:r>
      <w:r w:rsidRPr="00437171">
        <w:t xml:space="preserve">S-NSSAI(s) included in </w:t>
      </w:r>
      <w:r>
        <w:t>R</w:t>
      </w:r>
      <w:r w:rsidRPr="00437171">
        <w:t>ejected NSSAI</w:t>
      </w:r>
      <w:r>
        <w:t xml:space="preserve"> IE, or if the UE </w:t>
      </w:r>
      <w:r w:rsidRPr="00437171">
        <w:rPr>
          <w:rFonts w:hint="eastAsia"/>
        </w:rPr>
        <w:t xml:space="preserve">receives the </w:t>
      </w:r>
      <w:r w:rsidRPr="00437171">
        <w:t xml:space="preserve">S-NSSAI(s) included in </w:t>
      </w:r>
      <w:r>
        <w:t>Extended r</w:t>
      </w:r>
      <w:r w:rsidRPr="00437171">
        <w:t>ejected NSSAI</w:t>
      </w:r>
      <w:r>
        <w:t xml:space="preserve"> IE in non-roaming case, remove from the stored p</w:t>
      </w:r>
      <w:r>
        <w:rPr>
          <w:noProof/>
          <w:lang w:eastAsia="ja-JP"/>
        </w:rPr>
        <w:t>ending</w:t>
      </w:r>
      <w:r w:rsidRPr="00E71CDD">
        <w:rPr>
          <w:noProof/>
          <w:lang w:eastAsia="ja-JP"/>
        </w:rPr>
        <w:t xml:space="preserve"> </w:t>
      </w:r>
      <w:r>
        <w:t>NSSAI for the current PLMN or SNPN</w:t>
      </w:r>
      <w:r w:rsidRPr="00C63379">
        <w:t xml:space="preserve"> and its equivalent PLMN(s)</w:t>
      </w:r>
      <w:r>
        <w:t>, the S-NSSAI(s), if any, included in the:</w:t>
      </w:r>
    </w:p>
    <w:p w14:paraId="21677A56" w14:textId="77777777" w:rsidR="005166AB" w:rsidRDefault="005166AB" w:rsidP="005166AB">
      <w:pPr>
        <w:pStyle w:val="B3"/>
      </w:pPr>
      <w:proofErr w:type="spellStart"/>
      <w:r>
        <w:t>i</w:t>
      </w:r>
      <w:proofErr w:type="spellEnd"/>
      <w:r>
        <w:t>)</w:t>
      </w:r>
      <w:r>
        <w:tab/>
        <w:t>rejected NSSAI for the current PLMN or SNPN, for each and every access type; and</w:t>
      </w:r>
    </w:p>
    <w:p w14:paraId="19CCEC51" w14:textId="77777777" w:rsidR="005166AB" w:rsidRPr="00873661" w:rsidRDefault="005166AB" w:rsidP="005166AB">
      <w:pPr>
        <w:pStyle w:val="B3"/>
      </w:pPr>
      <w:r>
        <w:t>ii)</w:t>
      </w:r>
      <w:r>
        <w:tab/>
        <w:t xml:space="preserve">rejected NSSAI for the </w:t>
      </w:r>
      <w:r w:rsidRPr="008A470C">
        <w:t>current registration area</w:t>
      </w:r>
      <w:r>
        <w:t xml:space="preserve">, </w:t>
      </w:r>
      <w:r w:rsidRPr="008A470C">
        <w:t>associated with the same access type</w:t>
      </w:r>
      <w:r>
        <w:t>;</w:t>
      </w:r>
    </w:p>
    <w:p w14:paraId="6592A64E" w14:textId="77777777" w:rsidR="005166AB" w:rsidRPr="00873661" w:rsidRDefault="005166AB" w:rsidP="005166AB">
      <w:pPr>
        <w:pStyle w:val="B3"/>
      </w:pPr>
      <w:r>
        <w:t>iii)</w:t>
      </w:r>
      <w:r>
        <w:tab/>
        <w:t>rejected NSSAI</w:t>
      </w:r>
      <w:r w:rsidRPr="002B0388">
        <w:t xml:space="preserve"> </w:t>
      </w:r>
      <w:r w:rsidRPr="004C6D9D">
        <w:rPr>
          <w:lang w:val="en-US"/>
        </w:rPr>
        <w:t>for the maximum number of UEs reached</w:t>
      </w:r>
      <w:r>
        <w:rPr>
          <w:lang w:val="en-US"/>
        </w:rPr>
        <w:t>,</w:t>
      </w:r>
      <w:r w:rsidRPr="00A0501D">
        <w:t xml:space="preserve"> </w:t>
      </w:r>
      <w:r w:rsidRPr="004D7E07">
        <w:t>for each and every access type</w:t>
      </w:r>
      <w:r>
        <w:rPr>
          <w:lang w:val="en-US"/>
        </w:rPr>
        <w:t>;</w:t>
      </w:r>
    </w:p>
    <w:p w14:paraId="4602F818" w14:textId="77777777" w:rsidR="005166AB" w:rsidRDefault="005166AB" w:rsidP="005166AB">
      <w:pPr>
        <w:pStyle w:val="B2"/>
      </w:pPr>
      <w:r>
        <w:t>6)</w:t>
      </w:r>
      <w:r>
        <w:tab/>
        <w:t xml:space="preserve">if the UE </w:t>
      </w:r>
      <w:r w:rsidRPr="00437171">
        <w:rPr>
          <w:rFonts w:hint="eastAsia"/>
        </w:rPr>
        <w:t xml:space="preserve">receives the </w:t>
      </w:r>
      <w:r w:rsidRPr="00437171">
        <w:t xml:space="preserve">S-NSSAI(s) included in </w:t>
      </w:r>
      <w:r>
        <w:t>Extended r</w:t>
      </w:r>
      <w:r w:rsidRPr="00437171">
        <w:t>ejected NSSAI</w:t>
      </w:r>
      <w:r>
        <w:t xml:space="preserve"> IE, remove from the stored p</w:t>
      </w:r>
      <w:r>
        <w:rPr>
          <w:noProof/>
          <w:lang w:eastAsia="ja-JP"/>
        </w:rPr>
        <w:t>ending</w:t>
      </w:r>
      <w:r w:rsidRPr="00E71CDD">
        <w:rPr>
          <w:noProof/>
          <w:lang w:eastAsia="ja-JP"/>
        </w:rPr>
        <w:t xml:space="preserve"> </w:t>
      </w:r>
      <w:r>
        <w:t>NSSAI for the current PLMN or SNPN</w:t>
      </w:r>
      <w:r w:rsidRPr="00C63379">
        <w:t xml:space="preserve"> and its equivalent PLMN(s)</w:t>
      </w:r>
      <w:r>
        <w:t>, the S-NSSAI(s), if any, included in the:</w:t>
      </w:r>
    </w:p>
    <w:p w14:paraId="7AF490EC" w14:textId="77777777" w:rsidR="005166AB" w:rsidRDefault="005166AB" w:rsidP="005166AB">
      <w:pPr>
        <w:pStyle w:val="B3"/>
      </w:pPr>
      <w:proofErr w:type="spellStart"/>
      <w:r>
        <w:t>i</w:t>
      </w:r>
      <w:proofErr w:type="spellEnd"/>
      <w:r>
        <w:t>)</w:t>
      </w:r>
      <w:r>
        <w:tab/>
        <w:t>rejected NSSAI for the current PLMN or SNPN, for each and every access type; and</w:t>
      </w:r>
    </w:p>
    <w:p w14:paraId="1368B6A2" w14:textId="77777777" w:rsidR="005166AB" w:rsidRDefault="005166AB" w:rsidP="005166AB">
      <w:pPr>
        <w:pStyle w:val="B3"/>
      </w:pPr>
      <w:r>
        <w:t>ii)</w:t>
      </w:r>
      <w:r>
        <w:tab/>
        <w:t xml:space="preserve">rejected NSSAI for the </w:t>
      </w:r>
      <w:r w:rsidRPr="008A470C">
        <w:t>current registration area</w:t>
      </w:r>
      <w:r>
        <w:t xml:space="preserve">, </w:t>
      </w:r>
      <w:r w:rsidRPr="008A470C">
        <w:t>associated with the same access type</w:t>
      </w:r>
      <w:r>
        <w:t>,</w:t>
      </w:r>
    </w:p>
    <w:p w14:paraId="333312EF" w14:textId="77777777" w:rsidR="005166AB" w:rsidRPr="00873661" w:rsidRDefault="005166AB" w:rsidP="005166AB">
      <w:pPr>
        <w:pStyle w:val="B2"/>
      </w:pPr>
      <w:r>
        <w:tab/>
        <w:t>if the mapped S-NSSAI(s) for the S-NSSAI in the stored pending NSSAI are stored in the UE, and the all of the mapped S-NSSAI(s) are included in the Extended rejected NSSAI IE; and</w:t>
      </w:r>
    </w:p>
    <w:p w14:paraId="496A2980" w14:textId="77777777" w:rsidR="005166AB" w:rsidRDefault="005166AB" w:rsidP="005166AB">
      <w:pPr>
        <w:pStyle w:val="B2"/>
      </w:pPr>
      <w:r>
        <w:t>7)</w:t>
      </w:r>
      <w:r>
        <w:tab/>
        <w:t>remove from the stored pending NSSAI for the current PLMN and its equivalent PLMN(s) or SNPN (if the UE is not roaming) or the stored mapped S-NSSAI(s) for the p</w:t>
      </w:r>
      <w:r>
        <w:rPr>
          <w:noProof/>
          <w:lang w:eastAsia="ja-JP"/>
        </w:rPr>
        <w:t xml:space="preserve">ending </w:t>
      </w:r>
      <w:r>
        <w:t>NSSAI, the S-NSSAI(s) (if available and if the UE is roaming) included in the:</w:t>
      </w:r>
    </w:p>
    <w:p w14:paraId="08C6E2B4" w14:textId="77777777" w:rsidR="005166AB" w:rsidRPr="00BC1109" w:rsidRDefault="005166AB" w:rsidP="005166AB">
      <w:pPr>
        <w:pStyle w:val="B3"/>
      </w:pPr>
      <w:proofErr w:type="spellStart"/>
      <w:r>
        <w:t>i</w:t>
      </w:r>
      <w:proofErr w:type="spellEnd"/>
      <w:r>
        <w:t>)</w:t>
      </w:r>
      <w:r>
        <w:rPr>
          <w:rFonts w:hint="eastAsia"/>
          <w:lang w:eastAsia="zh-CN"/>
        </w:rPr>
        <w:tab/>
      </w:r>
      <w:r>
        <w:t xml:space="preserve">rejected </w:t>
      </w:r>
      <w:r w:rsidRPr="00CD4094">
        <w:t>NSSAI for the</w:t>
      </w:r>
      <w:r w:rsidRPr="004D7E07">
        <w:t xml:space="preserve"> failed or revoked </w:t>
      </w:r>
      <w:r>
        <w:t>NSSAA, for each and every access type.</w:t>
      </w:r>
    </w:p>
    <w:p w14:paraId="50F3C6A4" w14:textId="77777777" w:rsidR="005166AB" w:rsidRDefault="005166AB" w:rsidP="005166AB">
      <w:pPr>
        <w:pStyle w:val="B3"/>
      </w:pPr>
      <w:r>
        <w:t>ii)</w:t>
      </w:r>
      <w:r>
        <w:tab/>
        <w:t>mapped S-NSSAI(s) for the rejected NSSAI for the current PLMN, for each and every access type; and</w:t>
      </w:r>
    </w:p>
    <w:p w14:paraId="331864B6" w14:textId="77777777" w:rsidR="005166AB" w:rsidRPr="00BC1109" w:rsidRDefault="005166AB" w:rsidP="005166AB">
      <w:pPr>
        <w:pStyle w:val="B3"/>
        <w:rPr>
          <w:lang w:eastAsia="zh-CN"/>
        </w:rPr>
      </w:pPr>
      <w:r>
        <w:rPr>
          <w:rFonts w:hint="eastAsia"/>
          <w:lang w:eastAsia="zh-CN"/>
        </w:rPr>
        <w:t>i</w:t>
      </w:r>
      <w:r>
        <w:rPr>
          <w:lang w:eastAsia="zh-CN"/>
        </w:rPr>
        <w:t>ii)</w:t>
      </w:r>
      <w:r>
        <w:rPr>
          <w:lang w:eastAsia="zh-CN"/>
        </w:rPr>
        <w:tab/>
        <w:t xml:space="preserve">mapped S-NSSAI(s) for the rejected NSSAI for </w:t>
      </w:r>
      <w:r>
        <w:t xml:space="preserve">the </w:t>
      </w:r>
      <w:r w:rsidRPr="008A470C">
        <w:t>current registration area</w:t>
      </w:r>
      <w:r>
        <w:t xml:space="preserve">, </w:t>
      </w:r>
      <w:r w:rsidRPr="008A470C">
        <w:t>associated with the same access type</w:t>
      </w:r>
      <w:r>
        <w:t>.</w:t>
      </w:r>
    </w:p>
    <w:p w14:paraId="49DC5982" w14:textId="77777777" w:rsidR="005166AB" w:rsidRDefault="005166AB" w:rsidP="005166AB">
      <w:pPr>
        <w:pStyle w:val="B1"/>
      </w:pPr>
      <w:r>
        <w:tab/>
        <w:t>When</w:t>
      </w:r>
      <w:r w:rsidRPr="00437171">
        <w:t xml:space="preserve"> the UE</w:t>
      </w:r>
      <w:r>
        <w:t>:</w:t>
      </w:r>
    </w:p>
    <w:p w14:paraId="25629D54" w14:textId="77777777" w:rsidR="005166AB" w:rsidRDefault="005166AB" w:rsidP="005166AB">
      <w:pPr>
        <w:pStyle w:val="B2"/>
      </w:pPr>
      <w:r>
        <w:lastRenderedPageBreak/>
        <w:t>1)</w:t>
      </w:r>
      <w:r>
        <w:tab/>
        <w:t xml:space="preserve">enters state 5GMM-DEREGISTERED following an unsuccessful registration for 5GMM causes other than #62 </w:t>
      </w:r>
      <w:r w:rsidRPr="003729E7">
        <w:t>"</w:t>
      </w:r>
      <w:r w:rsidRPr="006C539E">
        <w:t>No network slices available</w:t>
      </w:r>
      <w:r w:rsidRPr="003729E7">
        <w:t>"</w:t>
      </w:r>
      <w:r>
        <w:t xml:space="preserve"> for the current PLMN;</w:t>
      </w:r>
    </w:p>
    <w:p w14:paraId="533A75D5" w14:textId="77777777" w:rsidR="005166AB" w:rsidRDefault="005166AB" w:rsidP="005166AB">
      <w:pPr>
        <w:pStyle w:val="B2"/>
      </w:pPr>
      <w:r>
        <w:t>2)</w:t>
      </w:r>
      <w:r>
        <w:tab/>
        <w:t>successfully registers with a new PLMN; or</w:t>
      </w:r>
    </w:p>
    <w:p w14:paraId="04C74FD0" w14:textId="77777777" w:rsidR="005166AB" w:rsidRDefault="005166AB" w:rsidP="005166AB">
      <w:pPr>
        <w:pStyle w:val="B2"/>
      </w:pPr>
      <w:r>
        <w:t>3)</w:t>
      </w:r>
      <w:r>
        <w:tab/>
        <w:t>enters state 5GMM-DEREGISTERED following an unsuccessful registration with a new PLMN;</w:t>
      </w:r>
    </w:p>
    <w:p w14:paraId="6D4D9376" w14:textId="77777777" w:rsidR="005166AB" w:rsidRDefault="005166AB" w:rsidP="005166AB">
      <w:pPr>
        <w:pStyle w:val="B1"/>
      </w:pPr>
      <w:r>
        <w:tab/>
        <w:t>and the UE is not registered with the current PLMN over another access</w:t>
      </w:r>
      <w:r w:rsidRPr="00437171">
        <w:t>, the rejected NSSAI for the current PLMN</w:t>
      </w:r>
      <w:r>
        <w:t xml:space="preserve"> and the rejected NSSAI for the failed or revoked NSSAA shall be deleted.</w:t>
      </w:r>
    </w:p>
    <w:p w14:paraId="541EF8D9" w14:textId="77777777" w:rsidR="005166AB" w:rsidRDefault="005166AB" w:rsidP="005166AB">
      <w:pPr>
        <w:pStyle w:val="B1"/>
      </w:pPr>
      <w:r>
        <w:tab/>
        <w:t>When the UE:</w:t>
      </w:r>
    </w:p>
    <w:p w14:paraId="433D74B9" w14:textId="77777777" w:rsidR="005166AB" w:rsidRDefault="005166AB" w:rsidP="005166AB">
      <w:pPr>
        <w:pStyle w:val="B2"/>
      </w:pPr>
      <w:r>
        <w:t>1)</w:t>
      </w:r>
      <w:r>
        <w:tab/>
        <w:t>deregisters over an access type;</w:t>
      </w:r>
    </w:p>
    <w:p w14:paraId="27B3B985" w14:textId="77777777" w:rsidR="005166AB" w:rsidRDefault="005166AB" w:rsidP="005166AB">
      <w:pPr>
        <w:pStyle w:val="B2"/>
      </w:pPr>
      <w:r>
        <w:t>2)</w:t>
      </w:r>
      <w:r>
        <w:tab/>
        <w:t>successfully registers in a new registration area</w:t>
      </w:r>
      <w:r w:rsidRPr="00052509">
        <w:t xml:space="preserve"> </w:t>
      </w:r>
      <w:r>
        <w:t>over an access type; or</w:t>
      </w:r>
    </w:p>
    <w:p w14:paraId="34E0F4C4" w14:textId="77777777" w:rsidR="005166AB" w:rsidRDefault="005166AB" w:rsidP="005166AB">
      <w:pPr>
        <w:pStyle w:val="B2"/>
      </w:pPr>
      <w:r>
        <w:t>3)</w:t>
      </w:r>
      <w:r>
        <w:tab/>
        <w:t>enters state 5GMM-DEREGISTERED or 5GMM-REGISTERED following an unsuccessful registration in a new registration area</w:t>
      </w:r>
      <w:r w:rsidRPr="00052509">
        <w:t xml:space="preserve"> </w:t>
      </w:r>
      <w:r>
        <w:t>over an access type;</w:t>
      </w:r>
    </w:p>
    <w:p w14:paraId="351AC7B0" w14:textId="77777777" w:rsidR="005166AB" w:rsidRDefault="005166AB" w:rsidP="005166AB">
      <w:pPr>
        <w:pStyle w:val="B1"/>
      </w:pPr>
      <w:r>
        <w:tab/>
        <w:t>the rejected NSSAI for the current registration area</w:t>
      </w:r>
      <w:r w:rsidRPr="00437171">
        <w:t xml:space="preserve"> </w:t>
      </w:r>
      <w:r>
        <w:t>corresponding to the access type</w:t>
      </w:r>
      <w:r w:rsidRPr="00437171">
        <w:t xml:space="preserve"> shall be deleted</w:t>
      </w:r>
      <w:r>
        <w:t>;</w:t>
      </w:r>
    </w:p>
    <w:p w14:paraId="5F6B8586" w14:textId="77777777" w:rsidR="005166AB" w:rsidRDefault="005166AB" w:rsidP="005166AB">
      <w:pPr>
        <w:pStyle w:val="B1"/>
      </w:pPr>
      <w:r>
        <w:t>d)</w:t>
      </w:r>
      <w:r>
        <w:tab/>
      </w:r>
      <w:r w:rsidRPr="00437171">
        <w:t xml:space="preserve">When </w:t>
      </w:r>
      <w:r w:rsidRPr="00437171">
        <w:rPr>
          <w:rFonts w:hint="eastAsia"/>
        </w:rPr>
        <w:t xml:space="preserve">the UE receives </w:t>
      </w:r>
      <w:r>
        <w:t>the p</w:t>
      </w:r>
      <w:r>
        <w:rPr>
          <w:noProof/>
          <w:lang w:eastAsia="ja-JP"/>
        </w:rPr>
        <w:t>ending</w:t>
      </w:r>
      <w:r w:rsidRPr="00E71CDD">
        <w:rPr>
          <w:noProof/>
          <w:lang w:eastAsia="ja-JP"/>
        </w:rPr>
        <w:t xml:space="preserve"> </w:t>
      </w:r>
      <w:r w:rsidRPr="00A46404">
        <w:t>NSSAI</w:t>
      </w:r>
      <w:r w:rsidRPr="00437171">
        <w:rPr>
          <w:rFonts w:hint="eastAsia"/>
        </w:rPr>
        <w:t xml:space="preserve"> in the </w:t>
      </w:r>
      <w:r w:rsidRPr="00437171">
        <w:t>REGISTRATION ACCEPT</w:t>
      </w:r>
      <w:r w:rsidRPr="00437171">
        <w:rPr>
          <w:rFonts w:hint="eastAsia"/>
        </w:rPr>
        <w:t xml:space="preserve"> message</w:t>
      </w:r>
      <w:r w:rsidRPr="00437171">
        <w:t>, the UE shall</w:t>
      </w:r>
      <w:r w:rsidRPr="00AD07EB">
        <w:t xml:space="preserve"> </w:t>
      </w:r>
      <w:r>
        <w:t>replace any stored p</w:t>
      </w:r>
      <w:r>
        <w:rPr>
          <w:noProof/>
          <w:lang w:eastAsia="ja-JP"/>
        </w:rPr>
        <w:t>ending</w:t>
      </w:r>
      <w:r w:rsidRPr="00E71CDD">
        <w:rPr>
          <w:noProof/>
          <w:lang w:eastAsia="ja-JP"/>
        </w:rPr>
        <w:t xml:space="preserve"> </w:t>
      </w:r>
      <w:r w:rsidRPr="00437171">
        <w:t>NSSAI</w:t>
      </w:r>
      <w:r>
        <w:t xml:space="preserve"> </w:t>
      </w:r>
      <w:r w:rsidRPr="00B84D24">
        <w:t>for this PLMN or SNPN</w:t>
      </w:r>
      <w:r>
        <w:t xml:space="preserve"> with </w:t>
      </w:r>
      <w:r w:rsidRPr="00D323C8">
        <w:t>the</w:t>
      </w:r>
      <w:r>
        <w:t xml:space="preserve"> new</w:t>
      </w:r>
      <w:r w:rsidRPr="00D323C8">
        <w:t xml:space="preserve"> pending NSSAI received in the REGISTRATION ACCEPT message</w:t>
      </w:r>
      <w:r w:rsidRPr="00516D8F">
        <w:t xml:space="preserve"> </w:t>
      </w:r>
      <w:r w:rsidRPr="00B84D24">
        <w:t>for this PLMN or SNPN</w:t>
      </w:r>
      <w:r>
        <w:t xml:space="preserve">. If the UE does not receive the pending NSSAI in the REGISTRATION ACCEPT messag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 UE shall delete the stored pending NSSAI, if any, for this PLMN or SNPN and its equivalent PLMN(s).</w:t>
      </w:r>
    </w:p>
    <w:p w14:paraId="3AEE56AC" w14:textId="77777777" w:rsidR="005166AB" w:rsidRDefault="005166AB" w:rsidP="005166AB">
      <w:pPr>
        <w:pStyle w:val="B1"/>
      </w:pPr>
      <w:r>
        <w:tab/>
        <w:t xml:space="preserve">If </w:t>
      </w:r>
      <w:r w:rsidRPr="00093528">
        <w:t>the registration area contains TAIs belonging to different PLMNs, which are equivalent PLMNs</w:t>
      </w:r>
      <w:r>
        <w:t xml:space="preserve">, then for each of the equivalent PLMNs, the UE shall </w:t>
      </w:r>
      <w:r w:rsidRPr="00A17DB8">
        <w:t>replace any stored pending NSSAI with the pending NSSAI received in the registered PLMN</w:t>
      </w:r>
      <w:r>
        <w:t>.</w:t>
      </w:r>
    </w:p>
    <w:p w14:paraId="647FDB06" w14:textId="77777777" w:rsidR="005166AB" w:rsidRDefault="005166AB" w:rsidP="005166AB">
      <w:pPr>
        <w:pStyle w:val="B1"/>
      </w:pPr>
      <w:r>
        <w:tab/>
        <w:t>When</w:t>
      </w:r>
      <w:r w:rsidRPr="00437171">
        <w:t xml:space="preserve"> the UE</w:t>
      </w:r>
      <w:r>
        <w:t>:</w:t>
      </w:r>
    </w:p>
    <w:p w14:paraId="18026D84" w14:textId="77777777" w:rsidR="005166AB" w:rsidRDefault="005166AB" w:rsidP="005166AB">
      <w:pPr>
        <w:pStyle w:val="B2"/>
      </w:pPr>
      <w:r>
        <w:t>1)</w:t>
      </w:r>
      <w:r>
        <w:tab/>
        <w:t>deregisters with the current PLMN using explicit signalling or enters state 5GMM-DEREGISTERED for the current PLMN;</w:t>
      </w:r>
    </w:p>
    <w:p w14:paraId="30302FDB" w14:textId="77777777" w:rsidR="005166AB" w:rsidRDefault="005166AB" w:rsidP="005166AB">
      <w:pPr>
        <w:pStyle w:val="B2"/>
      </w:pPr>
      <w:r>
        <w:t>2)</w:t>
      </w:r>
      <w:r>
        <w:tab/>
        <w:t>successfully registers with a new PLMN;</w:t>
      </w:r>
    </w:p>
    <w:p w14:paraId="43A8A24D" w14:textId="77777777" w:rsidR="005166AB" w:rsidRDefault="005166AB" w:rsidP="005166AB">
      <w:pPr>
        <w:pStyle w:val="B2"/>
      </w:pPr>
      <w:r>
        <w:t>3)</w:t>
      </w:r>
      <w:r>
        <w:tab/>
        <w:t>enters state 5GMM-DEREGISTERED following an unsuccessful registration with a new PLMN; or</w:t>
      </w:r>
    </w:p>
    <w:p w14:paraId="37673139" w14:textId="77777777" w:rsidR="005166AB" w:rsidRDefault="005166AB" w:rsidP="005166AB">
      <w:pPr>
        <w:pStyle w:val="B2"/>
      </w:pPr>
      <w:r>
        <w:t>4)</w:t>
      </w:r>
      <w:r>
        <w:tab/>
        <w:t>successfully initiates an attach or tracking area update procedure in S1 mode and the UE is operating in single-registration mode;</w:t>
      </w:r>
    </w:p>
    <w:p w14:paraId="0CD83BF7" w14:textId="77777777" w:rsidR="005166AB" w:rsidRPr="00D65B7A" w:rsidRDefault="005166AB" w:rsidP="005166AB">
      <w:pPr>
        <w:pStyle w:val="B1"/>
        <w:rPr>
          <w:lang w:eastAsia="zh-CN"/>
        </w:rPr>
      </w:pPr>
      <w:r>
        <w:tab/>
        <w:t>and the UE is not registered with the current PLMN over another access</w:t>
      </w:r>
      <w:r w:rsidRPr="00437171">
        <w:t xml:space="preserve">, the </w:t>
      </w:r>
      <w:r>
        <w:rPr>
          <w:lang w:eastAsia="zh-CN"/>
        </w:rPr>
        <w:t>pending</w:t>
      </w:r>
      <w:r>
        <w:t xml:space="preserve"> </w:t>
      </w:r>
      <w:r w:rsidRPr="00437171">
        <w:t>NSSAI for the current PLMN</w:t>
      </w:r>
      <w:r>
        <w:t xml:space="preserve"> and its equivalent PLMN(s) shall be deleted</w:t>
      </w:r>
      <w:r>
        <w:rPr>
          <w:rFonts w:hint="eastAsia"/>
          <w:lang w:eastAsia="zh-CN"/>
        </w:rPr>
        <w:t>;</w:t>
      </w:r>
    </w:p>
    <w:p w14:paraId="5E81278E" w14:textId="77777777" w:rsidR="005166AB" w:rsidRDefault="005166AB" w:rsidP="005166AB">
      <w:pPr>
        <w:pStyle w:val="B1"/>
      </w:pPr>
      <w:r>
        <w:t>e)</w:t>
      </w:r>
      <w:r>
        <w:tab/>
        <w:t xml:space="preserve">When the UE receives the </w:t>
      </w:r>
      <w:r w:rsidRPr="00250EE0">
        <w:t xml:space="preserve">Network slicing indication IE </w:t>
      </w:r>
      <w:r>
        <w:t xml:space="preserve">with the Network slicing subscription change indication set to "Network slicing subscription changed" in the REGISTRATION ACCEPT message or in the CONFIGURATION UPDATE COMMAND </w:t>
      </w:r>
      <w:r w:rsidRPr="00DF1937">
        <w:t>messag</w:t>
      </w:r>
      <w:r>
        <w:t>e, the UE shall delete the network slicing information for each of the PLMNs or SNPNs that the UE has slicing information stored for (excluding the current PLMN or SNPN). The UE shall not delete the default configured NSSAI. Additionally, the UE shall update the network slicing information for the current PLMN or SNPN (if received) as specified above in bullets a), b), c) and d); and</w:t>
      </w:r>
    </w:p>
    <w:p w14:paraId="1BD74E9A" w14:textId="77777777" w:rsidR="005166AB" w:rsidRDefault="005166AB" w:rsidP="005166AB">
      <w:pPr>
        <w:pStyle w:val="B1"/>
      </w:pPr>
      <w:r>
        <w:t>f)</w:t>
      </w:r>
      <w:r>
        <w:tab/>
      </w:r>
      <w:r w:rsidRPr="00DE1329">
        <w:t xml:space="preserve">When the UE receives the new default configured NSSAI included in the default configured NSSAI update data in the payload container </w:t>
      </w:r>
      <w:r>
        <w:t xml:space="preserve">IE of DL NAS TRANSPORT message, the UE shall </w:t>
      </w:r>
      <w:r w:rsidRPr="00DE1329">
        <w:t>replace any stored default configured NSSAI with t</w:t>
      </w:r>
      <w:r>
        <w:t>he new default configured NSSAI</w:t>
      </w:r>
      <w:r w:rsidRPr="00DE1329">
        <w:t>.</w:t>
      </w:r>
      <w:r>
        <w:t xml:space="preserve"> In case of SNPN, the UE shall </w:t>
      </w:r>
      <w:r w:rsidRPr="00DE1329">
        <w:t xml:space="preserve">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rsidRPr="00DE1329">
        <w:t xml:space="preserve"> </w:t>
      </w:r>
      <w:r>
        <w:t xml:space="preserve">or </w:t>
      </w:r>
      <w:r>
        <w:rPr>
          <w:noProof/>
        </w:rPr>
        <w:t>the PLMN subscription</w:t>
      </w:r>
      <w:r>
        <w:t xml:space="preserve"> </w:t>
      </w:r>
      <w:r w:rsidRPr="00DE1329">
        <w:t>with t</w:t>
      </w:r>
      <w:r>
        <w:t>he new default configured NSSAI</w:t>
      </w:r>
      <w:r w:rsidRPr="00DE1329">
        <w:t>.</w:t>
      </w:r>
    </w:p>
    <w:p w14:paraId="2DEF1F85" w14:textId="77777777" w:rsidR="005166AB" w:rsidRPr="00167E36" w:rsidRDefault="005166AB" w:rsidP="005166AB">
      <w:pPr>
        <w:pStyle w:val="EditorsNote"/>
      </w:pPr>
      <w:r>
        <w:rPr>
          <w:noProof/>
          <w:lang w:val="en-US"/>
        </w:rPr>
        <w:t>Editor's note [</w:t>
      </w:r>
      <w:r>
        <w:t>WI: eNS-Ph2, CR#3111</w:t>
      </w:r>
      <w:r>
        <w:rPr>
          <w:noProof/>
          <w:lang w:val="en-US"/>
        </w:rPr>
        <w:t>]:</w:t>
      </w:r>
      <w:r>
        <w:rPr>
          <w:noProof/>
          <w:lang w:val="en-US"/>
        </w:rPr>
        <w:tab/>
      </w:r>
      <w:r>
        <w:t xml:space="preserve">If the extended rejected NSSAI is enhanced to support more NSAC feature, the ER-NSSAI bit in the 5GMM capability and the IE of </w:t>
      </w:r>
      <w:r w:rsidRPr="00CC0C94">
        <w:t>"</w:t>
      </w:r>
      <w:r>
        <w:t>Extended r</w:t>
      </w:r>
      <w:r w:rsidRPr="00CE60D4">
        <w:t>ejected</w:t>
      </w:r>
      <w:r w:rsidRPr="00F204AD">
        <w:t xml:space="preserve"> NSSAI</w:t>
      </w:r>
      <w:r w:rsidRPr="00CC0C94">
        <w:t>"</w:t>
      </w:r>
      <w:r>
        <w:t xml:space="preserve"> will be re-named. Then whether such feature is mandatory for the UE is FFS.</w:t>
      </w:r>
    </w:p>
    <w:p w14:paraId="1033480F" w14:textId="6CF897CD" w:rsidR="00AE75FC" w:rsidRPr="00AE75FC" w:rsidRDefault="00AE75FC" w:rsidP="00AE75FC">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lastRenderedPageBreak/>
        <w:t xml:space="preserve">* * * </w:t>
      </w:r>
      <w:r>
        <w:rPr>
          <w:rFonts w:ascii="Arial" w:hAnsi="Arial"/>
          <w:noProof/>
          <w:color w:val="0000FF"/>
          <w:sz w:val="28"/>
          <w:lang w:val="fr-FR"/>
        </w:rPr>
        <w:t>Next</w:t>
      </w:r>
      <w:r w:rsidRPr="00DF174F">
        <w:rPr>
          <w:rFonts w:ascii="Arial" w:hAnsi="Arial"/>
          <w:noProof/>
          <w:color w:val="0000FF"/>
          <w:sz w:val="28"/>
          <w:lang w:val="fr-FR"/>
        </w:rPr>
        <w:t xml:space="preserve"> Change * * * *</w:t>
      </w:r>
    </w:p>
    <w:p w14:paraId="011389CF" w14:textId="77777777" w:rsidR="005166AB" w:rsidRDefault="005166AB" w:rsidP="005166AB">
      <w:pPr>
        <w:pStyle w:val="5"/>
      </w:pPr>
      <w:bookmarkStart w:id="16" w:name="_Toc20232673"/>
      <w:bookmarkStart w:id="17" w:name="_Toc27746775"/>
      <w:bookmarkStart w:id="18" w:name="_Toc36212957"/>
      <w:bookmarkStart w:id="19" w:name="_Toc36657134"/>
      <w:bookmarkStart w:id="20" w:name="_Toc45286798"/>
      <w:bookmarkStart w:id="21" w:name="_Toc51948067"/>
      <w:bookmarkStart w:id="22" w:name="_Toc51949159"/>
      <w:bookmarkStart w:id="23" w:name="_Toc75770244"/>
      <w:r>
        <w:t>5.5.1.2.2</w:t>
      </w:r>
      <w:r>
        <w:tab/>
        <w:t>Initial registration</w:t>
      </w:r>
      <w:r w:rsidRPr="00390C51">
        <w:t xml:space="preserve"> </w:t>
      </w:r>
      <w:r w:rsidRPr="003168A2">
        <w:t>initiation</w:t>
      </w:r>
      <w:bookmarkEnd w:id="16"/>
      <w:bookmarkEnd w:id="17"/>
      <w:bookmarkEnd w:id="18"/>
      <w:bookmarkEnd w:id="19"/>
      <w:bookmarkEnd w:id="20"/>
      <w:bookmarkEnd w:id="21"/>
      <w:bookmarkEnd w:id="22"/>
      <w:bookmarkEnd w:id="23"/>
    </w:p>
    <w:p w14:paraId="659A80F8" w14:textId="77777777" w:rsidR="005166AB" w:rsidRPr="003168A2" w:rsidRDefault="005166AB" w:rsidP="005166AB">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7352A1D4" w14:textId="77777777" w:rsidR="005166AB" w:rsidRPr="003168A2" w:rsidRDefault="005166AB" w:rsidP="005166AB">
      <w:pPr>
        <w:pStyle w:val="B1"/>
      </w:pPr>
      <w:r>
        <w:t>a)</w:t>
      </w:r>
      <w:r w:rsidRPr="003168A2">
        <w:tab/>
      </w:r>
      <w:r>
        <w:t xml:space="preserve">when the UE performs initial registration </w:t>
      </w:r>
      <w:r w:rsidRPr="003168A2">
        <w:t xml:space="preserve">for </w:t>
      </w:r>
      <w:r>
        <w:t>5G</w:t>
      </w:r>
      <w:r w:rsidRPr="003168A2">
        <w:t>S services;</w:t>
      </w:r>
    </w:p>
    <w:p w14:paraId="4417315C" w14:textId="77777777" w:rsidR="005166AB" w:rsidRDefault="005166AB" w:rsidP="005166AB">
      <w:pPr>
        <w:pStyle w:val="B1"/>
        <w:rPr>
          <w:rFonts w:eastAsia="Malgun Gothic"/>
        </w:rPr>
      </w:pPr>
      <w:r>
        <w:t>b)</w:t>
      </w:r>
      <w:r>
        <w:tab/>
        <w:t>when the UE performs initial registration for emergency services</w:t>
      </w:r>
      <w:r>
        <w:rPr>
          <w:rFonts w:eastAsia="Malgun Gothic"/>
        </w:rPr>
        <w:t>;</w:t>
      </w:r>
    </w:p>
    <w:p w14:paraId="48CD6D43" w14:textId="77777777" w:rsidR="005166AB" w:rsidRDefault="005166AB" w:rsidP="005166AB">
      <w:pPr>
        <w:pStyle w:val="B1"/>
      </w:pPr>
      <w:r>
        <w:rPr>
          <w:rFonts w:eastAsia="Malgun Gothic"/>
        </w:rPr>
        <w:t>c)</w:t>
      </w:r>
      <w:r>
        <w:rPr>
          <w:rFonts w:eastAsia="Malgun Gothic"/>
        </w:rPr>
        <w:tab/>
        <w:t>when the UE performs initial registration for SMS over NAS;</w:t>
      </w:r>
    </w:p>
    <w:p w14:paraId="0BE59130" w14:textId="77777777" w:rsidR="005166AB" w:rsidRDefault="005166AB" w:rsidP="005166AB">
      <w:pPr>
        <w:pStyle w:val="B1"/>
      </w:pPr>
      <w:r>
        <w:t>d)</w:t>
      </w:r>
      <w:r>
        <w:rPr>
          <w:rFonts w:eastAsia="Malgun Gothic"/>
        </w:rPr>
        <w:tab/>
      </w:r>
      <w:r>
        <w:t>when the UE moves from GERAN to NG-RAN coverage or the UE moves from a UTRAN to NG-RAN coverage and the following applies:</w:t>
      </w:r>
    </w:p>
    <w:p w14:paraId="00FF9CDB" w14:textId="77777777" w:rsidR="005166AB" w:rsidRPr="001A121C" w:rsidRDefault="005166AB" w:rsidP="005166AB">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69313CCC" w14:textId="77777777" w:rsidR="005166AB" w:rsidRDefault="005166AB" w:rsidP="005166AB">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20F643A4" w14:textId="77777777" w:rsidR="005166AB" w:rsidRDefault="005166AB" w:rsidP="005166AB">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 and</w:t>
      </w:r>
    </w:p>
    <w:p w14:paraId="228DAE3E" w14:textId="77777777" w:rsidR="005166AB" w:rsidRDefault="005166AB" w:rsidP="005166AB">
      <w:pPr>
        <w:pStyle w:val="B1"/>
        <w:rPr>
          <w:rFonts w:eastAsia="Malgun Gothic"/>
        </w:rPr>
      </w:pPr>
      <w:r>
        <w:t>e)</w:t>
      </w:r>
      <w:r>
        <w:tab/>
        <w:t xml:space="preserve">when the UE performs </w:t>
      </w:r>
      <w:r w:rsidRPr="007130E6">
        <w:t>initial registration for onboarding services in SNPN</w:t>
      </w:r>
      <w:r>
        <w:rPr>
          <w:rFonts w:eastAsia="Malgun Gothic"/>
        </w:rPr>
        <w:t>;</w:t>
      </w:r>
    </w:p>
    <w:p w14:paraId="306234D3" w14:textId="77777777" w:rsidR="005166AB" w:rsidRDefault="005166AB" w:rsidP="005166AB">
      <w:r>
        <w:t>with the following clarifications to initial registration for emergency services:</w:t>
      </w:r>
    </w:p>
    <w:p w14:paraId="42915440" w14:textId="77777777" w:rsidR="005166AB" w:rsidRDefault="005166AB" w:rsidP="005166AB">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5C59EDAB" w14:textId="77777777" w:rsidR="005166AB" w:rsidRDefault="005166AB" w:rsidP="005166AB">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00FFB1D6" w14:textId="77777777" w:rsidR="005166AB" w:rsidRDefault="005166AB" w:rsidP="005166AB">
      <w:pPr>
        <w:pStyle w:val="B1"/>
      </w:pPr>
      <w:r>
        <w:t>b)</w:t>
      </w:r>
      <w:r>
        <w:tab/>
        <w:t>the UE can only initiate an initial registration for emergency services over non-3GPP access if it cannot register for emergency services over 3GPP access.</w:t>
      </w:r>
    </w:p>
    <w:p w14:paraId="6C5603C1" w14:textId="77777777" w:rsidR="005166AB" w:rsidRDefault="005166AB" w:rsidP="005166AB">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3ADAF8FA" w14:textId="77777777" w:rsidR="005166AB" w:rsidRDefault="005166AB" w:rsidP="005166AB">
      <w:r>
        <w:t>During initial registration the UE handles the 5GS mobile identity IE in the following order:</w:t>
      </w:r>
    </w:p>
    <w:p w14:paraId="7D8E698E" w14:textId="77777777" w:rsidR="005166AB" w:rsidRDefault="005166AB" w:rsidP="005166AB">
      <w:pPr>
        <w:pStyle w:val="B1"/>
      </w:pPr>
      <w:r w:rsidRPr="0092791D">
        <w:t>a)</w:t>
      </w:r>
      <w:r w:rsidRPr="0092791D">
        <w:tab/>
      </w:r>
      <w:r w:rsidRPr="0053498E">
        <w:t>if</w:t>
      </w:r>
      <w:r>
        <w:t>:</w:t>
      </w:r>
    </w:p>
    <w:p w14:paraId="5B746B83" w14:textId="77777777" w:rsidR="005166AB" w:rsidRDefault="005166AB" w:rsidP="005166AB">
      <w:pPr>
        <w:pStyle w:val="B2"/>
      </w:pPr>
      <w:r>
        <w:t>1)</w:t>
      </w:r>
      <w:r>
        <w:tab/>
      </w:r>
      <w:r w:rsidRPr="0053498E">
        <w:t>the UE</w:t>
      </w:r>
      <w:r>
        <w:t>:</w:t>
      </w:r>
      <w:bookmarkStart w:id="24" w:name="_Hlk29394110"/>
      <w:bookmarkStart w:id="25" w:name="_Hlk29396035"/>
    </w:p>
    <w:p w14:paraId="1C4D7568" w14:textId="77777777" w:rsidR="005166AB" w:rsidRDefault="005166AB" w:rsidP="005166AB">
      <w:pPr>
        <w:pStyle w:val="B3"/>
      </w:pPr>
      <w:proofErr w:type="spellStart"/>
      <w:r>
        <w:t>i</w:t>
      </w:r>
      <w:proofErr w:type="spellEnd"/>
      <w:r>
        <w:t>)</w:t>
      </w:r>
      <w:r>
        <w:tab/>
      </w:r>
      <w:r w:rsidRPr="000158FE">
        <w:t xml:space="preserve">was previously registered in </w:t>
      </w:r>
      <w:r>
        <w:t>S</w:t>
      </w:r>
      <w:r w:rsidRPr="000158FE">
        <w:t xml:space="preserve">1 mode </w:t>
      </w:r>
      <w:bookmarkEnd w:id="24"/>
      <w:r w:rsidRPr="000158FE">
        <w:t xml:space="preserve">before entering state </w:t>
      </w:r>
      <w:r>
        <w:t>E</w:t>
      </w:r>
      <w:r w:rsidRPr="000158FE">
        <w:t>MM-DEREGISTERED</w:t>
      </w:r>
      <w:bookmarkEnd w:id="25"/>
      <w:r>
        <w:t>;</w:t>
      </w:r>
      <w:r w:rsidRPr="000158FE">
        <w:t xml:space="preserve"> </w:t>
      </w:r>
      <w:r>
        <w:t>and</w:t>
      </w:r>
    </w:p>
    <w:p w14:paraId="629DD113" w14:textId="77777777" w:rsidR="005166AB" w:rsidRDefault="005166AB" w:rsidP="005166AB">
      <w:pPr>
        <w:pStyle w:val="B3"/>
      </w:pPr>
      <w:r>
        <w:t>ii)</w:t>
      </w:r>
      <w:r>
        <w:tab/>
      </w:r>
      <w:r w:rsidRPr="0053498E">
        <w:t>has received an "interworking without N26 interface not supported" indication from the network</w:t>
      </w:r>
      <w:r>
        <w:t>; and</w:t>
      </w:r>
    </w:p>
    <w:p w14:paraId="5B6AABE1" w14:textId="77777777" w:rsidR="005166AB" w:rsidRDefault="005166AB" w:rsidP="005166AB">
      <w:pPr>
        <w:pStyle w:val="B2"/>
      </w:pPr>
      <w:r>
        <w:t>2)</w:t>
      </w:r>
      <w:r>
        <w:tab/>
        <w:t>EPS security context and a valid 4G-GUTI are available;</w:t>
      </w:r>
    </w:p>
    <w:p w14:paraId="2650B8BF" w14:textId="77777777" w:rsidR="005166AB" w:rsidRPr="0053498E" w:rsidRDefault="005166AB" w:rsidP="005166AB">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01CC4158" w14:textId="77777777" w:rsidR="005166AB" w:rsidRPr="0053498E" w:rsidRDefault="005166AB" w:rsidP="005166AB">
      <w:pPr>
        <w:pStyle w:val="B1"/>
      </w:pPr>
      <w:r w:rsidRPr="0053498E">
        <w:tab/>
        <w:t>Additionally, if the UE holds a valid 5G</w:t>
      </w:r>
      <w:r w:rsidRPr="0053498E">
        <w:noBreakHyphen/>
        <w:t>GUTI, the UE shall include the 5G-GUTI in the Additional GUTI IE in the REGISTRATION REQUEST message in the following order:</w:t>
      </w:r>
    </w:p>
    <w:p w14:paraId="13F38B2A" w14:textId="77777777" w:rsidR="005166AB" w:rsidRPr="0053498E" w:rsidRDefault="005166AB" w:rsidP="005166AB">
      <w:pPr>
        <w:pStyle w:val="B2"/>
      </w:pPr>
      <w:r w:rsidRPr="0053498E">
        <w:t>1)</w:t>
      </w:r>
      <w:r w:rsidRPr="0053498E">
        <w:tab/>
        <w:t>a valid 5G-GUTI that was previously assigned by the same PLMN with which the UE is performing the registration, if available;</w:t>
      </w:r>
    </w:p>
    <w:p w14:paraId="012E7499" w14:textId="77777777" w:rsidR="005166AB" w:rsidRPr="0053498E" w:rsidRDefault="005166AB" w:rsidP="005166AB">
      <w:pPr>
        <w:pStyle w:val="B2"/>
      </w:pPr>
      <w:r w:rsidRPr="0053498E">
        <w:t>2)</w:t>
      </w:r>
      <w:r w:rsidRPr="0053498E">
        <w:tab/>
        <w:t>a valid 5G-GUTI that was previously assigned by an equivalent PLMN, if available; and</w:t>
      </w:r>
    </w:p>
    <w:p w14:paraId="6E3BCDBF" w14:textId="77777777" w:rsidR="005166AB" w:rsidRPr="00CF661E" w:rsidRDefault="005166AB" w:rsidP="005166AB">
      <w:pPr>
        <w:pStyle w:val="B2"/>
      </w:pPr>
      <w:r w:rsidRPr="0053498E">
        <w:t>3)</w:t>
      </w:r>
      <w:r w:rsidRPr="0053498E">
        <w:tab/>
        <w:t>a valid 5G-GUTI that was previously assigned by any other PLMN, if available;</w:t>
      </w:r>
    </w:p>
    <w:p w14:paraId="07511320" w14:textId="77777777" w:rsidR="005166AB" w:rsidRDefault="005166AB" w:rsidP="005166AB">
      <w:pPr>
        <w:pStyle w:val="B1"/>
      </w:pPr>
      <w:r w:rsidRPr="0092791D">
        <w:lastRenderedPageBreak/>
        <w:t>b</w:t>
      </w:r>
      <w:r>
        <w:t>)</w:t>
      </w:r>
      <w:r>
        <w:tab/>
        <w:t xml:space="preserve">if the UE holds a valid 5G-GUTI that was previously assigned, over 3GPP access or non-3GPP access, by the same PLMN or SNP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4C575F82" w14:textId="77777777" w:rsidR="005166AB" w:rsidRPr="00A95B5A" w:rsidRDefault="005166AB" w:rsidP="005166AB">
      <w:pPr>
        <w:pStyle w:val="EditorsNote"/>
      </w:pPr>
      <w:r>
        <w:t>Editor</w:t>
      </w:r>
      <w:r>
        <w:rPr>
          <w:lang w:val="en-US"/>
        </w:rPr>
        <w:t>'s note (</w:t>
      </w:r>
      <w:proofErr w:type="spellStart"/>
      <w:r>
        <w:rPr>
          <w:lang w:val="en-US"/>
        </w:rPr>
        <w:t>WI:eNPN</w:t>
      </w:r>
      <w:proofErr w:type="spellEnd"/>
      <w:r>
        <w:rPr>
          <w:lang w:val="en-US"/>
        </w:rPr>
        <w:t>, CR#</w:t>
      </w:r>
      <w:r w:rsidRPr="00FE6DD6">
        <w:rPr>
          <w:lang w:val="en-US"/>
        </w:rPr>
        <w:t>3203</w:t>
      </w:r>
      <w:r>
        <w:rPr>
          <w:lang w:val="en-US"/>
        </w:rPr>
        <w:t>):</w:t>
      </w:r>
      <w:r>
        <w:rPr>
          <w:lang w:val="en-US"/>
        </w:rPr>
        <w:tab/>
        <w:t xml:space="preserve">It is FFS whether bullet b needs to be extended to be not applicable when </w:t>
      </w:r>
      <w:r>
        <w:t xml:space="preserve">the UE is initiating </w:t>
      </w:r>
      <w:r w:rsidRPr="00E42A2E">
        <w:t xml:space="preserve">the registration procedure for </w:t>
      </w:r>
      <w:r>
        <w:t xml:space="preserve">onboarding </w:t>
      </w:r>
      <w:r w:rsidRPr="00E42A2E">
        <w:t>services</w:t>
      </w:r>
      <w:r>
        <w:t xml:space="preserve"> in SNPN.</w:t>
      </w:r>
    </w:p>
    <w:p w14:paraId="4EF7D07F" w14:textId="77777777" w:rsidR="005166AB" w:rsidRDefault="005166AB" w:rsidP="005166AB">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140682EA" w14:textId="77777777" w:rsidR="005166AB" w:rsidRDefault="005166AB" w:rsidP="005166AB">
      <w:pPr>
        <w:pStyle w:val="B1"/>
      </w:pPr>
      <w:r w:rsidRPr="0092791D">
        <w:t>d</w:t>
      </w:r>
      <w:r>
        <w:t>)</w:t>
      </w:r>
      <w:r>
        <w:tab/>
        <w:t>if:</w:t>
      </w:r>
    </w:p>
    <w:p w14:paraId="58D8F843" w14:textId="77777777" w:rsidR="005166AB" w:rsidRDefault="005166AB" w:rsidP="005166AB">
      <w:pPr>
        <w:pStyle w:val="B2"/>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16B91775" w14:textId="77777777" w:rsidR="005166AB" w:rsidRDefault="005166AB" w:rsidP="005166AB">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registration procedur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14:paraId="55C5934F" w14:textId="77777777" w:rsidR="005166AB" w:rsidRDefault="005166AB" w:rsidP="005166AB">
      <w:pPr>
        <w:pStyle w:val="B1"/>
      </w:pPr>
      <w:r w:rsidRPr="0092791D">
        <w:t>e</w:t>
      </w:r>
      <w:r>
        <w:t>)</w:t>
      </w:r>
      <w:r>
        <w:tab/>
        <w:t xml:space="preserve">if a SUCI other than an onboarding SUCI is available, and the UE is not initiating </w:t>
      </w:r>
      <w:r w:rsidRPr="00E42A2E">
        <w:t xml:space="preserve">the registration procedur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IE</w:t>
      </w:r>
      <w:r>
        <w:t>;</w:t>
      </w:r>
    </w:p>
    <w:p w14:paraId="17B11332" w14:textId="77777777" w:rsidR="005166AB" w:rsidRDefault="005166AB" w:rsidP="005166AB">
      <w:pPr>
        <w:pStyle w:val="B1"/>
      </w:pPr>
      <w:r w:rsidRPr="0092791D">
        <w:t>f</w:t>
      </w:r>
      <w:r>
        <w:t>)</w:t>
      </w:r>
      <w:r>
        <w:tab/>
        <w:t xml:space="preserve">if the UE does not hold a valid 5G-GUTI or SUCI other than an onboarding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 and</w:t>
      </w:r>
    </w:p>
    <w:p w14:paraId="7F3A224D" w14:textId="77777777" w:rsidR="005166AB" w:rsidRDefault="005166AB" w:rsidP="005166AB">
      <w:pPr>
        <w:pStyle w:val="B1"/>
      </w:pPr>
      <w:r>
        <w:t>g)</w:t>
      </w:r>
      <w:r>
        <w:tab/>
        <w:t xml:space="preserve">if the UE is initiating </w:t>
      </w:r>
      <w:r w:rsidRPr="00E42A2E">
        <w:t xml:space="preserve">the registration procedur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7442EC90" w14:textId="77777777" w:rsidR="005166AB" w:rsidRPr="000C6DE8" w:rsidRDefault="005166AB" w:rsidP="005166AB">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467A559C" w14:textId="77777777" w:rsidR="005166AB" w:rsidRDefault="005166AB" w:rsidP="005166AB">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5E3320E7" w14:textId="77777777" w:rsidR="005166AB" w:rsidRDefault="005166AB" w:rsidP="005166AB">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6A8238F3" w14:textId="77777777" w:rsidR="005166AB" w:rsidRDefault="005166AB" w:rsidP="005166AB">
      <w:pPr>
        <w:pStyle w:val="NO"/>
      </w:pPr>
      <w:r>
        <w:t>NOTE 3:</w:t>
      </w:r>
      <w:r>
        <w:tab/>
      </w:r>
      <w:r w:rsidRPr="001E1604">
        <w:t>The value of the 5GMM registration status included by the UE in the UE status IE is not used by the AMF</w:t>
      </w:r>
      <w:r>
        <w:t>.</w:t>
      </w:r>
    </w:p>
    <w:p w14:paraId="20CFA5DC" w14:textId="77777777" w:rsidR="005166AB" w:rsidRDefault="005166AB" w:rsidP="005166AB">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91AABC2" w14:textId="77777777" w:rsidR="005166AB" w:rsidRPr="002F5226" w:rsidRDefault="005166AB" w:rsidP="005166AB">
      <w:pPr>
        <w:rPr>
          <w:rFonts w:eastAsia="ＭＳ 明朝"/>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6F3C0C36" w14:textId="77777777" w:rsidR="005166AB" w:rsidRPr="00FE320E" w:rsidRDefault="005166AB" w:rsidP="005166AB">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6DAD728B" w14:textId="77777777" w:rsidR="005166AB" w:rsidRDefault="005166AB" w:rsidP="005166AB">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210334F" w14:textId="77777777" w:rsidR="005166AB" w:rsidRDefault="005166AB" w:rsidP="005166AB">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28D3E6F" w14:textId="77777777" w:rsidR="005166AB" w:rsidRPr="00216B0A" w:rsidRDefault="005166AB" w:rsidP="005166AB">
      <w:r w:rsidRPr="00CC0C94">
        <w:lastRenderedPageBreak/>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6FA0EEE7" w14:textId="77777777" w:rsidR="005166AB" w:rsidRDefault="005166AB" w:rsidP="005166AB">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0BFA182B" w14:textId="77777777" w:rsidR="005166AB" w:rsidRDefault="005166AB" w:rsidP="005166AB">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147DF407" w14:textId="77777777" w:rsidR="005166AB" w:rsidRPr="00216B0A" w:rsidRDefault="005166AB" w:rsidP="005166AB">
      <w:pPr>
        <w:pStyle w:val="B1"/>
      </w:pPr>
      <w:r>
        <w:t>-</w:t>
      </w:r>
      <w:r>
        <w:tab/>
        <w:t>to indicate a request for LADN information by not including any LADN DNN value in the LADN indication IE.</w:t>
      </w:r>
    </w:p>
    <w:p w14:paraId="3F07722E" w14:textId="77777777" w:rsidR="005166AB" w:rsidRPr="00FC30B0" w:rsidRDefault="005166AB" w:rsidP="005166AB">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1BB42D0C" w14:textId="77777777" w:rsidR="005166AB" w:rsidRPr="006741C2" w:rsidRDefault="005166AB" w:rsidP="005166AB">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or a subset thereof as described below;</w:t>
      </w:r>
    </w:p>
    <w:p w14:paraId="6A30F322" w14:textId="77777777" w:rsidR="005166AB" w:rsidRPr="006741C2" w:rsidRDefault="005166AB" w:rsidP="005166AB">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14:paraId="72EC4E05" w14:textId="77777777" w:rsidR="005166AB" w:rsidRPr="006741C2" w:rsidRDefault="005166AB" w:rsidP="005166AB">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those are neither in the rejected NSSAI</w:t>
      </w:r>
      <w:del w:id="26" w:author="Hannah-ZTE" w:date="2021-06-30T10:10:00Z">
        <w:r w:rsidDel="00BB3BB6">
          <w:delText xml:space="preserve"> </w:delText>
        </w:r>
        <w:r w:rsidRPr="006741C2" w:rsidDel="00BB3BB6">
          <w:delText xml:space="preserve">for </w:delText>
        </w:r>
        <w:r w:rsidDel="00BB3BB6">
          <w:delText xml:space="preserve">the current PLMN nor in the rejected NSSAI for </w:delText>
        </w:r>
        <w:r w:rsidRPr="006741C2" w:rsidDel="00BB3BB6">
          <w:delText xml:space="preserve">the </w:delText>
        </w:r>
        <w:r w:rsidDel="00BB3BB6">
          <w:delText xml:space="preserve">current </w:delText>
        </w:r>
        <w:r w:rsidDel="00BB3BB6">
          <w:rPr>
            <w:rFonts w:hint="eastAsia"/>
          </w:rPr>
          <w:delText>registration</w:delText>
        </w:r>
        <w:r w:rsidRPr="006741C2" w:rsidDel="00BB3BB6">
          <w:delText xml:space="preserve"> area</w:delText>
        </w:r>
        <w:r w:rsidRPr="00FD4581" w:rsidDel="00BB3BB6">
          <w:delText xml:space="preserve"> </w:delText>
        </w:r>
        <w:r w:rsidDel="00BB3BB6">
          <w:delText xml:space="preserve">nor </w:delText>
        </w:r>
        <w:r w:rsidRPr="00493EED" w:rsidDel="00BB3BB6">
          <w:delText xml:space="preserve">in the </w:delText>
        </w:r>
        <w:r w:rsidRPr="00B634A7" w:rsidDel="00BB3BB6">
          <w:delText xml:space="preserve">rejected NSSAI </w:delText>
        </w:r>
        <w:r w:rsidRPr="00B01204" w:rsidDel="00BB3BB6">
          <w:delText>for the failed or revoked NSSAA</w:delText>
        </w:r>
        <w:r w:rsidRPr="00C4101B" w:rsidDel="00BB3BB6">
          <w:delText xml:space="preserve"> </w:delText>
        </w:r>
        <w:r w:rsidDel="00BB3BB6">
          <w:delText xml:space="preserve">nor in the rejected NSSAI for </w:delText>
        </w:r>
        <w:r w:rsidRPr="006741C2" w:rsidDel="00BB3BB6">
          <w:delText>the</w:delText>
        </w:r>
        <w:r w:rsidRPr="00B2555D" w:rsidDel="00BB3BB6">
          <w:delText xml:space="preserve"> maximum number of UEs reached</w:delText>
        </w:r>
      </w:del>
      <w:r w:rsidRPr="006741C2">
        <w:t xml:space="preserve"> </w:t>
      </w:r>
      <w:r w:rsidRPr="00C4101B">
        <w:t>nor in the pending NSSAI</w:t>
      </w:r>
      <w:r w:rsidRPr="006741C2">
        <w:t>.</w:t>
      </w:r>
    </w:p>
    <w:p w14:paraId="6E79FA84" w14:textId="77777777" w:rsidR="005166AB" w:rsidRDefault="005166AB" w:rsidP="005166AB">
      <w:r>
        <w:t>If the UE has neither allowed NSSAI for the current PLMN nor configured NSSAI for the current PLMN and has a default configured NSSAI, the UE shall:</w:t>
      </w:r>
    </w:p>
    <w:p w14:paraId="588C9EF3" w14:textId="77777777" w:rsidR="005166AB" w:rsidRDefault="005166AB" w:rsidP="005166AB">
      <w:pPr>
        <w:pStyle w:val="B1"/>
      </w:pPr>
      <w:r>
        <w:t>a)</w:t>
      </w:r>
      <w:r>
        <w:tab/>
        <w:t>include the S-NSSAI(s) in the Requested NSSAI IE of the REGISTRATION REQUEST message using the default configured NSSAI; and</w:t>
      </w:r>
    </w:p>
    <w:p w14:paraId="25BABA01" w14:textId="77777777" w:rsidR="005166AB" w:rsidRDefault="005166AB" w:rsidP="005166AB">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077E7728" w14:textId="77777777" w:rsidR="005166AB" w:rsidRDefault="005166AB" w:rsidP="005166AB">
      <w:r>
        <w:t>If the UE has no allowed NSSAI for the current PLMN, no configured NSSAI for the current PLMN, and no default configured NSSAI, the UE shall not include a requested NSSAI in the REGISTRATION REQUEST message.</w:t>
      </w:r>
    </w:p>
    <w:p w14:paraId="19ADF540" w14:textId="77777777" w:rsidR="005166AB" w:rsidRDefault="005166AB" w:rsidP="005166AB">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41A6692C" w14:textId="2FEB38BA" w:rsidR="005166AB" w:rsidRDefault="005166AB" w:rsidP="005166AB">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 xml:space="preserve">is </w:t>
      </w:r>
      <w:del w:id="27" w:author="Hannah-ZTE" w:date="2021-06-30T10:11:00Z">
        <w:r w:rsidDel="00BB3BB6">
          <w:delText xml:space="preserve">neither </w:delText>
        </w:r>
      </w:del>
      <w:ins w:id="28" w:author="Hannah-ZTE" w:date="2021-06-30T10:11:00Z">
        <w:del w:id="29" w:author="SHARP0" w:date="2021-08-20T15:00:00Z">
          <w:r w:rsidDel="002C6A3B">
            <w:delText>not</w:delText>
          </w:r>
        </w:del>
        <w:del w:id="30" w:author="SHARP0" w:date="2021-08-20T15:01:00Z">
          <w:r w:rsidDel="002C6A3B">
            <w:delText xml:space="preserve"> </w:delText>
          </w:r>
        </w:del>
      </w:ins>
      <w:ins w:id="31" w:author="SHARP0" w:date="2021-08-20T15:00:00Z">
        <w:r w:rsidR="002C6A3B">
          <w:t xml:space="preserve">neither </w:t>
        </w:r>
      </w:ins>
      <w:r>
        <w:t>in the rejected NSSAI</w:t>
      </w:r>
      <w:ins w:id="32" w:author="SHARP0" w:date="2021-08-10T11:54:00Z">
        <w:r w:rsidR="002C6A3B" w:rsidRPr="00F82D54">
          <w:rPr>
            <w:rFonts w:hint="eastAsia"/>
          </w:rPr>
          <w:t xml:space="preserve"> n</w:t>
        </w:r>
        <w:r w:rsidR="002C6A3B" w:rsidRPr="00F82D54">
          <w:t>or associated to the S-NSSAI(s) in the rejected NSSAI</w:t>
        </w:r>
      </w:ins>
      <w:del w:id="33" w:author="Hannah-ZTE" w:date="2021-06-30T10:11:00Z">
        <w:r w:rsidRPr="004C5A51" w:rsidDel="00BB3BB6">
          <w:delText xml:space="preserve"> for </w:delText>
        </w:r>
        <w:r w:rsidDel="00BB3BB6">
          <w:delText>the current PLMN</w:delText>
        </w:r>
        <w:r w:rsidRPr="004C5A51" w:rsidDel="00BB3BB6">
          <w:delText xml:space="preserve"> </w:delText>
        </w:r>
        <w:r w:rsidDel="00BB3BB6">
          <w:delText xml:space="preserve">nor in the rejected NSSAI for </w:delText>
        </w:r>
        <w:r w:rsidRPr="004C5A51" w:rsidDel="00BB3BB6">
          <w:delText xml:space="preserve">the </w:delText>
        </w:r>
        <w:r w:rsidDel="00BB3BB6">
          <w:delText xml:space="preserve">current registration </w:delText>
        </w:r>
        <w:r w:rsidRPr="004C5A51" w:rsidDel="00BB3BB6">
          <w:delText>area</w:delText>
        </w:r>
        <w:r w:rsidRPr="00FD4581" w:rsidDel="00BB3BB6">
          <w:delText xml:space="preserve"> </w:delText>
        </w:r>
        <w:r w:rsidDel="00BB3BB6">
          <w:delText xml:space="preserve">nor </w:delText>
        </w:r>
        <w:r w:rsidRPr="00493EED" w:rsidDel="00BB3BB6">
          <w:delText xml:space="preserve">in the </w:delText>
        </w:r>
        <w:r w:rsidRPr="00B634A7" w:rsidDel="00BB3BB6">
          <w:delText xml:space="preserve">rejected NSSAI </w:delText>
        </w:r>
        <w:r w:rsidRPr="00B01204" w:rsidDel="00BB3BB6">
          <w:delText>for the failed or revoked NSSAA</w:delText>
        </w:r>
        <w:r w:rsidDel="00BB3BB6">
          <w:delText xml:space="preserve"> nor</w:delText>
        </w:r>
        <w:r w:rsidRPr="00B61491" w:rsidDel="00BB3BB6">
          <w:delText xml:space="preserve"> </w:delText>
        </w:r>
        <w:r w:rsidDel="00BB3BB6">
          <w:delText xml:space="preserve">in the rejected NSSAI for </w:delText>
        </w:r>
        <w:r w:rsidRPr="006741C2" w:rsidDel="00BB3BB6">
          <w:delText>the</w:delText>
        </w:r>
        <w:r w:rsidRPr="00B2555D" w:rsidDel="00BB3BB6">
          <w:delText xml:space="preserve"> maximum number of UEs reached</w:delText>
        </w:r>
      </w:del>
      <w:r w:rsidRPr="004C5A51">
        <w:t>.</w:t>
      </w:r>
    </w:p>
    <w:p w14:paraId="776B4D03" w14:textId="6A7654C3" w:rsidR="002C6A3B" w:rsidRDefault="005166AB" w:rsidP="002C6A3B">
      <w:pPr>
        <w:pStyle w:val="NO"/>
      </w:pPr>
      <w:r w:rsidRPr="00524D8A">
        <w:t>NOTE </w:t>
      </w:r>
      <w:r>
        <w:t>4</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4D52F6AB" w14:textId="77777777" w:rsidR="002C6A3B" w:rsidRPr="00F31D96" w:rsidRDefault="002C6A3B" w:rsidP="002C6A3B">
      <w:pPr>
        <w:pStyle w:val="NO"/>
        <w:rPr>
          <w:ins w:id="34" w:author="SHARP0" w:date="2021-08-11T11:42:00Z"/>
        </w:rPr>
      </w:pPr>
      <w:ins w:id="35" w:author="SHARP0" w:date="2021-08-11T11:42:00Z">
        <w:r w:rsidRPr="00F31D96">
          <w:t>NOTE </w:t>
        </w:r>
        <w:r>
          <w:t>X</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ins>
    </w:p>
    <w:p w14:paraId="132CE2F2" w14:textId="77777777" w:rsidR="005166AB" w:rsidRDefault="005166AB" w:rsidP="005166AB">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3C0B25EC" w14:textId="77777777" w:rsidR="005166AB" w:rsidRDefault="005166AB" w:rsidP="005166AB">
      <w:pPr>
        <w:pStyle w:val="NO"/>
      </w:pPr>
      <w:r>
        <w:t>NOTE 5:</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12BA9791" w14:textId="77777777" w:rsidR="005166AB" w:rsidRPr="0072225D" w:rsidRDefault="005166AB" w:rsidP="005166AB">
      <w:pPr>
        <w:pStyle w:val="NO"/>
      </w:pPr>
      <w:r>
        <w:lastRenderedPageBreak/>
        <w:t>NOTE 6:</w:t>
      </w:r>
      <w:r>
        <w:tab/>
        <w:t>The number of S-NSSAI(s) included in the requested NSSAI cannot exceed eight.</w:t>
      </w:r>
    </w:p>
    <w:p w14:paraId="1B555E6F" w14:textId="77777777" w:rsidR="005166AB" w:rsidRDefault="005166AB" w:rsidP="005166AB">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35148A1D" w14:textId="77777777" w:rsidR="005166AB" w:rsidRDefault="005166AB" w:rsidP="005166AB">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70034071" w14:textId="77777777" w:rsidR="005166AB" w:rsidRPr="007A070B" w:rsidRDefault="005166AB" w:rsidP="005166AB">
      <w:pPr>
        <w:pStyle w:val="NO"/>
      </w:pPr>
      <w:r w:rsidRPr="007A070B">
        <w:t>NOTE </w:t>
      </w:r>
      <w:r>
        <w:t>7</w:t>
      </w:r>
      <w:r w:rsidRPr="007A070B">
        <w:t>:</w:t>
      </w:r>
      <w:r w:rsidRPr="007A070B">
        <w:tab/>
        <w:t>The UE does not have to set the Follow-on request indicator to 1, even if the UE has to request resources for V2X communication over PC5 reference point</w:t>
      </w:r>
      <w:r>
        <w:t xml:space="preserve">, </w:t>
      </w:r>
      <w:proofErr w:type="spellStart"/>
      <w:r w:rsidRPr="00C846DC">
        <w:t>Pro</w:t>
      </w:r>
      <w:r>
        <w:t>S</w:t>
      </w:r>
      <w:r w:rsidRPr="00C846DC">
        <w:t>e</w:t>
      </w:r>
      <w:proofErr w:type="spellEnd"/>
      <w:r w:rsidRPr="00C846DC">
        <w:t xml:space="preserve"> direct discovery</w:t>
      </w:r>
      <w:r>
        <w:t xml:space="preserve"> over PC5</w:t>
      </w:r>
      <w:r w:rsidRPr="00C846DC">
        <w:t xml:space="preserve"> or </w:t>
      </w:r>
      <w:proofErr w:type="spellStart"/>
      <w:r w:rsidRPr="00C846DC">
        <w:t>Pro</w:t>
      </w:r>
      <w:r>
        <w:t>S</w:t>
      </w:r>
      <w:r w:rsidRPr="00C846DC">
        <w:t>e</w:t>
      </w:r>
      <w:proofErr w:type="spellEnd"/>
      <w:r w:rsidRPr="00C846DC">
        <w:t xml:space="preserve"> </w:t>
      </w:r>
      <w:r w:rsidRPr="00C846DC">
        <w:rPr>
          <w:rFonts w:hint="eastAsia"/>
        </w:rPr>
        <w:t>d</w:t>
      </w:r>
      <w:r w:rsidRPr="00C846DC">
        <w:t>irect communication</w:t>
      </w:r>
      <w:r>
        <w:t xml:space="preserve"> over PC5</w:t>
      </w:r>
      <w:r w:rsidRPr="007A070B">
        <w:t>.</w:t>
      </w:r>
    </w:p>
    <w:p w14:paraId="47CC1AF3" w14:textId="77777777" w:rsidR="005166AB" w:rsidRDefault="005166AB" w:rsidP="005166AB">
      <w:pPr>
        <w:rPr>
          <w:rFonts w:eastAsia="Malgun Gothic"/>
        </w:rPr>
      </w:pPr>
      <w:r>
        <w:rPr>
          <w:rFonts w:eastAsia="Malgun Gothic"/>
        </w:rPr>
        <w:t>If the UE supports S1 mode, the UE shall:</w:t>
      </w:r>
    </w:p>
    <w:p w14:paraId="7C32A554" w14:textId="77777777" w:rsidR="005166AB" w:rsidRDefault="005166AB" w:rsidP="005166AB">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3DFD8B8A" w14:textId="77777777" w:rsidR="005166AB" w:rsidRDefault="005166AB" w:rsidP="005166AB">
      <w:pPr>
        <w:pStyle w:val="B1"/>
        <w:rPr>
          <w:rFonts w:eastAsia="Malgun Gothic"/>
        </w:rPr>
      </w:pPr>
      <w:r>
        <w:rPr>
          <w:rFonts w:eastAsia="Malgun Gothic"/>
        </w:rPr>
        <w:t>-</w:t>
      </w:r>
      <w:r>
        <w:rPr>
          <w:rFonts w:eastAsia="Malgun Gothic"/>
        </w:rPr>
        <w:tab/>
        <w:t>include the S1 UE network capability IE in the REGISTRATION REQUEST message; and</w:t>
      </w:r>
    </w:p>
    <w:p w14:paraId="42DF0912" w14:textId="77777777" w:rsidR="005166AB" w:rsidRDefault="005166AB" w:rsidP="005166AB">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016BCC83" w14:textId="77777777" w:rsidR="005166AB" w:rsidRDefault="005166AB" w:rsidP="005166AB">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1F917052" w14:textId="77777777" w:rsidR="005166AB" w:rsidRDefault="005166AB" w:rsidP="005166AB">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ＭＳ 明朝"/>
        </w:rPr>
        <w:t>L</w:t>
      </w:r>
      <w:r>
        <w:rPr>
          <w:rFonts w:eastAsia="ＭＳ 明朝"/>
        </w:rPr>
        <w:t xml:space="preserve">CS notification mechanisms </w:t>
      </w:r>
      <w:r w:rsidRPr="003168A2">
        <w:t>supported</w:t>
      </w:r>
      <w:r>
        <w:t>" in the 5GMM</w:t>
      </w:r>
      <w:r w:rsidRPr="009B6D73">
        <w:t xml:space="preserve"> capability</w:t>
      </w:r>
      <w:r>
        <w:t xml:space="preserve"> IE of the REGISTRATION REQUEST message.</w:t>
      </w:r>
    </w:p>
    <w:p w14:paraId="298EAC25" w14:textId="77777777" w:rsidR="005166AB" w:rsidRPr="00CC0C94" w:rsidRDefault="005166AB" w:rsidP="005166AB">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616EC8D1" w14:textId="77777777" w:rsidR="005166AB" w:rsidRPr="00CC0C94" w:rsidRDefault="005166AB" w:rsidP="005166AB">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721AD30D" w14:textId="77777777" w:rsidR="005166AB" w:rsidRDefault="005166AB" w:rsidP="005166AB">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0A1F8912" w14:textId="77777777" w:rsidR="005166AB" w:rsidRDefault="005166AB" w:rsidP="005166AB">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76DA2804" w14:textId="77777777" w:rsidR="005166AB" w:rsidRPr="004B11B4" w:rsidRDefault="005166AB" w:rsidP="005166AB">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2A3E0F4D" w14:textId="77777777" w:rsidR="005166AB" w:rsidRPr="00FE320E" w:rsidRDefault="005166AB" w:rsidP="005166AB">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29DDBB8A" w14:textId="77777777" w:rsidR="005166AB" w:rsidRPr="00FE320E" w:rsidRDefault="005166AB" w:rsidP="005166AB">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3A706A4F" w14:textId="77777777" w:rsidR="005166AB" w:rsidRDefault="005166AB" w:rsidP="005166AB">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05AB35FD" w14:textId="77777777" w:rsidR="005166AB" w:rsidRPr="00FE320E" w:rsidRDefault="005166AB" w:rsidP="005166AB">
      <w:r>
        <w:t>If the UE supports CAG feature, the UE shall set the CAG bit to "CAG Supported</w:t>
      </w:r>
      <w:r w:rsidRPr="00CC0C94">
        <w:t>"</w:t>
      </w:r>
      <w:r>
        <w:t xml:space="preserve"> in the 5GMM capability IE of the REGISTRATION REQUEST message.</w:t>
      </w:r>
    </w:p>
    <w:p w14:paraId="1442E3DC" w14:textId="77777777" w:rsidR="005166AB" w:rsidRDefault="005166AB" w:rsidP="005166AB">
      <w:r>
        <w:t>When the UE is not in NB-N1 mode, if the UE supports RACS, the UE shall:</w:t>
      </w:r>
    </w:p>
    <w:p w14:paraId="652C2432" w14:textId="77777777" w:rsidR="005166AB" w:rsidRDefault="005166AB" w:rsidP="005166AB">
      <w:pPr>
        <w:pStyle w:val="B1"/>
      </w:pPr>
      <w:r>
        <w:lastRenderedPageBreak/>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6975719F" w14:textId="77777777" w:rsidR="005166AB" w:rsidRDefault="005166AB" w:rsidP="005166AB">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994CA56" w14:textId="77777777" w:rsidR="005166AB" w:rsidRDefault="005166AB" w:rsidP="005166AB">
      <w:pPr>
        <w:pStyle w:val="B1"/>
      </w:pPr>
      <w:r>
        <w:t>c)</w:t>
      </w:r>
      <w:r>
        <w:tab/>
        <w:t>if the UE:</w:t>
      </w:r>
    </w:p>
    <w:p w14:paraId="3C231C76" w14:textId="77777777" w:rsidR="005166AB" w:rsidRDefault="005166AB" w:rsidP="005166AB">
      <w:pPr>
        <w:pStyle w:val="B2"/>
      </w:pPr>
      <w:r>
        <w:t>1)</w:t>
      </w:r>
      <w:r>
        <w:tab/>
        <w:t>does not have an applicable network-assigned UE radio capability ID for the current UE radio configuration in the selected PLMN or SNPN; and</w:t>
      </w:r>
    </w:p>
    <w:p w14:paraId="2A079ED4" w14:textId="77777777" w:rsidR="005166AB" w:rsidRDefault="005166AB" w:rsidP="005166AB">
      <w:pPr>
        <w:pStyle w:val="B2"/>
      </w:pPr>
      <w:r>
        <w:t>2)</w:t>
      </w:r>
      <w:r>
        <w:tab/>
        <w:t>has an applicable manufacturer-assigned UE radio capability ID for the current UE radio configuration,</w:t>
      </w:r>
    </w:p>
    <w:p w14:paraId="0164FB31" w14:textId="77777777" w:rsidR="005166AB" w:rsidRDefault="005166AB" w:rsidP="005166AB">
      <w:pPr>
        <w:pStyle w:val="B1"/>
      </w:pPr>
      <w:r>
        <w:tab/>
        <w:t>include the applicable manufacturer-assigned UE radio capability ID in the UE radio capability ID IE of the REGISTRATION REQUEST message.</w:t>
      </w:r>
    </w:p>
    <w:p w14:paraId="1A0547EB" w14:textId="77777777" w:rsidR="005166AB" w:rsidRDefault="005166AB" w:rsidP="005166AB">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57A4AFED" w14:textId="77777777" w:rsidR="005166AB" w:rsidRPr="00135ED1" w:rsidRDefault="005166AB" w:rsidP="005166AB">
      <w:pPr>
        <w:pStyle w:val="NO"/>
      </w:pPr>
      <w:r>
        <w:t>NOTE 8:</w:t>
      </w:r>
      <w:r>
        <w:tab/>
        <w:t xml:space="preserve">In this version of the protocol, </w:t>
      </w:r>
      <w:r w:rsidRPr="00405DEB">
        <w:t>the UE can only include the Payload container IE in the REGISTRATION REQUEST message to carry a payload of type "UE policy container"</w:t>
      </w:r>
      <w:r>
        <w:t>.</w:t>
      </w:r>
    </w:p>
    <w:p w14:paraId="63FE0D38" w14:textId="77777777" w:rsidR="005166AB" w:rsidRPr="003A3943" w:rsidRDefault="005166AB" w:rsidP="005166AB">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244E1814" w14:textId="77777777" w:rsidR="005166AB" w:rsidRPr="00FC4707" w:rsidRDefault="005166AB" w:rsidP="005166AB">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62FE7EF8" w14:textId="77777777" w:rsidR="005166AB" w:rsidRDefault="005166AB" w:rsidP="005166AB">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5859E9C7" w14:textId="77777777" w:rsidR="005166AB" w:rsidRDefault="005166AB" w:rsidP="005166AB">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0C6A5089" w14:textId="77777777" w:rsidR="005166AB" w:rsidRPr="00AB3E8E" w:rsidRDefault="005166AB" w:rsidP="005166AB">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65A0580E" w14:textId="77777777" w:rsidR="005166AB" w:rsidRPr="00AB3E8E" w:rsidRDefault="005166AB" w:rsidP="005166AB">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535F0B71" w14:textId="77777777" w:rsidR="005166AB" w:rsidRDefault="005166AB" w:rsidP="005166AB">
      <w:r>
        <w:t>The UE shall set the ER-NSSAI bit to "Extended rejected NSSAI supported" in the 5GMM capability IE of the REGISTRATION REQUEST message.</w:t>
      </w:r>
    </w:p>
    <w:p w14:paraId="0046DFA5" w14:textId="77777777" w:rsidR="005166AB" w:rsidRDefault="005166AB" w:rsidP="005166AB">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39FE7E81" w14:textId="77777777" w:rsidR="005166AB" w:rsidRDefault="005166AB" w:rsidP="005166AB">
      <w:r>
        <w:t xml:space="preserve">When the UE supporting UAS services initiates an initial registration for UAS services, the UE shall include the Service-level device ID in the Service-level-AA container IE of the REGISTRATION REQUEST message and set the </w:t>
      </w:r>
      <w:r>
        <w:lastRenderedPageBreak/>
        <w:t>value to the CAA-level UAV ID. The UE may include the Service-level-AA server address in the Service-level-AA container IE of the REGISTRATION REQUEST message and set the value to the USS address, if it is configured in the UE.</w:t>
      </w:r>
    </w:p>
    <w:p w14:paraId="7347F23A" w14:textId="77777777" w:rsidR="005166AB" w:rsidRDefault="005166AB" w:rsidP="005166AB">
      <w:pPr>
        <w:rPr>
          <w:lang w:eastAsia="zh-CN"/>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2A24A1B8" w14:textId="77777777" w:rsidR="005166AB" w:rsidRDefault="005166AB" w:rsidP="005166AB"/>
    <w:p w14:paraId="5A5CD30E" w14:textId="77777777" w:rsidR="005166AB" w:rsidRDefault="005166AB" w:rsidP="005166AB">
      <w:pPr>
        <w:pStyle w:val="TH"/>
      </w:pPr>
      <w:r>
        <w:object w:dxaOrig="9541" w:dyaOrig="8460" w14:anchorId="2B76A1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355.5pt" o:ole="">
            <v:imagedata r:id="rId13" o:title=""/>
          </v:shape>
          <o:OLEObject Type="Embed" ProgID="Visio.Drawing.15" ShapeID="_x0000_i1025" DrawAspect="Content" ObjectID="_1690977221" r:id="rId14"/>
        </w:object>
      </w:r>
    </w:p>
    <w:p w14:paraId="3619974E" w14:textId="77777777" w:rsidR="005166AB" w:rsidRPr="00BD0557" w:rsidRDefault="005166AB" w:rsidP="005166AB">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45AEAD83" w14:textId="77777777" w:rsidR="00824B59" w:rsidRPr="00AE75FC" w:rsidRDefault="00824B59" w:rsidP="00824B59">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t xml:space="preserve">* * * </w:t>
      </w:r>
      <w:r>
        <w:rPr>
          <w:rFonts w:ascii="Arial" w:hAnsi="Arial"/>
          <w:noProof/>
          <w:color w:val="0000FF"/>
          <w:sz w:val="28"/>
          <w:lang w:val="fr-FR"/>
        </w:rPr>
        <w:t>Next</w:t>
      </w:r>
      <w:r w:rsidRPr="00DF174F">
        <w:rPr>
          <w:rFonts w:ascii="Arial" w:hAnsi="Arial"/>
          <w:noProof/>
          <w:color w:val="0000FF"/>
          <w:sz w:val="28"/>
          <w:lang w:val="fr-FR"/>
        </w:rPr>
        <w:t xml:space="preserve"> Change * * * *</w:t>
      </w:r>
    </w:p>
    <w:p w14:paraId="2B55A5C0" w14:textId="77777777" w:rsidR="005166AB" w:rsidRDefault="005166AB" w:rsidP="005166AB">
      <w:pPr>
        <w:pStyle w:val="5"/>
      </w:pPr>
      <w:bookmarkStart w:id="36" w:name="_Toc20232676"/>
      <w:bookmarkStart w:id="37" w:name="_Toc27746778"/>
      <w:bookmarkStart w:id="38" w:name="_Toc36212960"/>
      <w:bookmarkStart w:id="39" w:name="_Toc36657137"/>
      <w:bookmarkStart w:id="40" w:name="_Toc45286801"/>
      <w:bookmarkStart w:id="41" w:name="_Toc51948070"/>
      <w:bookmarkStart w:id="42" w:name="_Toc51949162"/>
      <w:bookmarkStart w:id="43" w:name="_Toc75770247"/>
      <w:r>
        <w:t>5.5.1.2.5</w:t>
      </w:r>
      <w:r>
        <w:tab/>
        <w:t xml:space="preserve">Initial registration not </w:t>
      </w:r>
      <w:r w:rsidRPr="003168A2">
        <w:t>accepted by the network</w:t>
      </w:r>
      <w:bookmarkEnd w:id="36"/>
      <w:bookmarkEnd w:id="37"/>
      <w:bookmarkEnd w:id="38"/>
      <w:bookmarkEnd w:id="39"/>
      <w:bookmarkEnd w:id="40"/>
      <w:bookmarkEnd w:id="41"/>
      <w:bookmarkEnd w:id="42"/>
      <w:bookmarkEnd w:id="43"/>
    </w:p>
    <w:p w14:paraId="0FC47206" w14:textId="77777777" w:rsidR="005166AB" w:rsidRDefault="005166AB" w:rsidP="005166AB">
      <w:r w:rsidRPr="00EE56E5">
        <w:t xml:space="preserve">If the </w:t>
      </w:r>
      <w:r>
        <w:t>initial registration</w:t>
      </w:r>
      <w:r w:rsidRPr="00EE56E5">
        <w:t xml:space="preserve"> request 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7E56F74A" w14:textId="77777777" w:rsidR="005166AB" w:rsidRPr="000D00E5" w:rsidRDefault="005166AB" w:rsidP="005166AB">
      <w:r w:rsidRPr="003729E7">
        <w:lastRenderedPageBreak/>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t xml:space="preserve">value for </w:t>
      </w:r>
      <w:r w:rsidRPr="003729E7">
        <w:t xml:space="preserve">back-off timer </w:t>
      </w:r>
      <w:r>
        <w:t>T3346</w:t>
      </w:r>
      <w:r w:rsidRPr="003729E7">
        <w:t>.</w:t>
      </w:r>
    </w:p>
    <w:p w14:paraId="6959CB0A" w14:textId="77777777" w:rsidR="005166AB" w:rsidRPr="00CC0C94" w:rsidRDefault="005166AB" w:rsidP="005166AB">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registration</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rsidRPr="00C64D07">
        <w:rPr>
          <w:lang w:eastAsia="zh-CN"/>
        </w:rPr>
        <w:t>20AB</w:t>
      </w:r>
      <w:r w:rsidRPr="00CC0C94">
        <w:rPr>
          <w:lang w:eastAsia="zh-CN"/>
        </w:rPr>
        <w:t>]</w:t>
      </w:r>
      <w:r w:rsidRPr="00CC0C94">
        <w:t>)</w:t>
      </w:r>
      <w:r>
        <w:t>, the network shall set the 5G</w:t>
      </w:r>
      <w:r w:rsidRPr="00CC0C94">
        <w:t>MM cause value to #22 "congestion" and assign a value for back-off timer T3346.</w:t>
      </w:r>
    </w:p>
    <w:p w14:paraId="34CF33E6" w14:textId="77777777" w:rsidR="005166AB" w:rsidRDefault="005166AB" w:rsidP="005166AB">
      <w:r>
        <w:t>If the REGISTRATION REJECT message with 5GMM cause #76 was received without integrity protection, then the UE shall discard the message.</w:t>
      </w:r>
      <w:r w:rsidRPr="00C77673">
        <w:t xml:space="preserve"> </w:t>
      </w:r>
      <w:r>
        <w:t>If the REGISTRATION</w:t>
      </w:r>
      <w:r w:rsidRPr="00EE56E5">
        <w:t xml:space="preserve"> REJECT</w:t>
      </w:r>
      <w:r>
        <w:t xml:space="preserve"> message with 5GMM cause #</w:t>
      </w:r>
      <w:r w:rsidRPr="00350078">
        <w:t>6</w:t>
      </w:r>
      <w:r>
        <w:t>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0C06BC4D" w14:textId="77777777" w:rsidR="005166AB" w:rsidRPr="00CC0C94" w:rsidRDefault="005166AB" w:rsidP="005166AB">
      <w:r>
        <w:t>Based on operator policy, i</w:t>
      </w:r>
      <w:r w:rsidRPr="00CC0C94">
        <w:t xml:space="preserve">f the </w:t>
      </w:r>
      <w:r>
        <w:t>initial registration</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79727CDB" w14:textId="77777777" w:rsidR="005166AB" w:rsidRPr="00CC0C94" w:rsidRDefault="005166AB" w:rsidP="005166AB">
      <w:pPr>
        <w:pStyle w:val="NO"/>
      </w:pPr>
      <w:r w:rsidRPr="00CC0C94">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382CE82D" w14:textId="77777777" w:rsidR="005166AB" w:rsidRDefault="005166AB" w:rsidP="005166AB">
      <w:r w:rsidRPr="003729E7">
        <w:t xml:space="preserve">If the </w:t>
      </w:r>
      <w:r>
        <w:t>initial registration</w:t>
      </w:r>
      <w:r w:rsidRPr="00EE56E5">
        <w:t xml:space="preserve"> request</w:t>
      </w:r>
      <w:r w:rsidRPr="003729E7">
        <w:t xml:space="preserve"> is rejected </w:t>
      </w:r>
      <w:r>
        <w:t>because:</w:t>
      </w:r>
    </w:p>
    <w:p w14:paraId="2DD3E1B0" w14:textId="77777777" w:rsidR="005166AB" w:rsidRDefault="005166AB" w:rsidP="005166AB">
      <w:pPr>
        <w:pStyle w:val="B1"/>
      </w:pPr>
      <w:r>
        <w:t>a)</w:t>
      </w:r>
      <w:r>
        <w:tab/>
        <w:t>all the S-NSSAI(s) included in the requested NSSAI are</w:t>
      </w:r>
      <w:r w:rsidRPr="00667218">
        <w:t xml:space="preserve"> either </w:t>
      </w:r>
      <w:r>
        <w:t>rejected</w:t>
      </w:r>
      <w:r w:rsidRPr="00667218">
        <w:t xml:space="preserve"> </w:t>
      </w:r>
      <w:r>
        <w:t>for</w:t>
      </w:r>
      <w:r w:rsidRPr="00667218">
        <w:t xml:space="preserve"> the current PLMN</w:t>
      </w:r>
      <w:r>
        <w:rPr>
          <w:rFonts w:hint="eastAsia"/>
          <w:lang w:eastAsia="zh-CN"/>
        </w:rPr>
        <w:t>,</w:t>
      </w:r>
      <w:r w:rsidRPr="00667218">
        <w:t xml:space="preserve"> </w:t>
      </w:r>
      <w:r>
        <w:t>rejected</w:t>
      </w:r>
      <w:r w:rsidRPr="00667218">
        <w:t xml:space="preserve"> </w:t>
      </w:r>
      <w:r>
        <w:t>for</w:t>
      </w:r>
      <w:r w:rsidRPr="00667218">
        <w:t xml:space="preserve"> the current registration area</w:t>
      </w:r>
      <w:r>
        <w:rPr>
          <w:rFonts w:hint="eastAsia"/>
          <w:lang w:eastAsia="zh-CN"/>
        </w:rPr>
        <w:t xml:space="preserve">, rejected </w:t>
      </w:r>
      <w:r>
        <w:t>for</w:t>
      </w:r>
      <w:r w:rsidRPr="004D7E07">
        <w:t xml:space="preserve"> the failed or revoked </w:t>
      </w:r>
      <w:r>
        <w:rPr>
          <w:rFonts w:hint="eastAsia"/>
          <w:lang w:eastAsia="zh-CN"/>
        </w:rPr>
        <w:t>NSSAA</w:t>
      </w:r>
      <w:r>
        <w:rPr>
          <w:lang w:eastAsia="zh-CN"/>
        </w:rPr>
        <w:t>,</w:t>
      </w:r>
      <w:r w:rsidRPr="00500AC2">
        <w:rPr>
          <w:rFonts w:hint="eastAsia"/>
          <w:lang w:eastAsia="zh-CN"/>
        </w:rPr>
        <w:t xml:space="preserve"> </w:t>
      </w:r>
      <w:r>
        <w:rPr>
          <w:rFonts w:hint="eastAsia"/>
          <w:lang w:eastAsia="zh-CN"/>
        </w:rPr>
        <w:t>or</w:t>
      </w:r>
      <w:r w:rsidRPr="00500AC2">
        <w:rPr>
          <w:rFonts w:hint="eastAsia"/>
          <w:lang w:eastAsia="zh-CN"/>
        </w:rPr>
        <w:t xml:space="preserve"> </w:t>
      </w:r>
      <w:r>
        <w:rPr>
          <w:rFonts w:hint="eastAsia"/>
          <w:lang w:eastAsia="zh-CN"/>
        </w:rPr>
        <w:t xml:space="preserve">rejected </w:t>
      </w:r>
      <w:r>
        <w:t xml:space="preserve">for the </w:t>
      </w:r>
      <w:r>
        <w:rPr>
          <w:lang w:val="en-US"/>
        </w:rPr>
        <w:t>maximum number of UEs</w:t>
      </w:r>
      <w:r w:rsidRPr="00EB588D">
        <w:t xml:space="preserve"> </w:t>
      </w:r>
      <w:r>
        <w:t>reached; and</w:t>
      </w:r>
    </w:p>
    <w:p w14:paraId="3485E086" w14:textId="77777777" w:rsidR="005166AB" w:rsidRDefault="005166AB" w:rsidP="005166AB">
      <w:pPr>
        <w:pStyle w:val="B1"/>
      </w:pPr>
      <w:r>
        <w:t>b)</w:t>
      </w:r>
      <w:r>
        <w:tab/>
      </w:r>
      <w:r w:rsidRPr="00AF6E3E">
        <w:t>the UE set the NSSAA bit in the 5GMM capability IE to</w:t>
      </w:r>
      <w:r>
        <w:t>:</w:t>
      </w:r>
    </w:p>
    <w:p w14:paraId="0F034861" w14:textId="77777777" w:rsidR="005166AB" w:rsidRDefault="005166AB" w:rsidP="005166AB">
      <w:pPr>
        <w:pStyle w:val="B2"/>
      </w:pPr>
      <w:r>
        <w:t>1)</w:t>
      </w:r>
      <w:r>
        <w:tab/>
      </w:r>
      <w:r w:rsidRPr="00350712">
        <w:t>"Network slice-specific authentication and authorization supported"</w:t>
      </w:r>
      <w:r>
        <w:t xml:space="preserve"> and:</w:t>
      </w:r>
    </w:p>
    <w:p w14:paraId="0BFC6099" w14:textId="77777777" w:rsidR="005166AB" w:rsidRDefault="005166AB" w:rsidP="005166AB">
      <w:pPr>
        <w:pStyle w:val="B3"/>
      </w:pPr>
      <w:proofErr w:type="spellStart"/>
      <w:r>
        <w:t>i</w:t>
      </w:r>
      <w:proofErr w:type="spellEnd"/>
      <w:r>
        <w:t>)</w:t>
      </w:r>
      <w:r>
        <w:tab/>
        <w:t>there are no subscribed S-NSSAIs marked as default;</w:t>
      </w:r>
    </w:p>
    <w:p w14:paraId="6C127943" w14:textId="77777777" w:rsidR="005166AB" w:rsidRDefault="005166AB" w:rsidP="005166AB">
      <w:pPr>
        <w:pStyle w:val="B3"/>
      </w:pPr>
      <w:r>
        <w:t>ii)</w:t>
      </w:r>
      <w:r>
        <w:tab/>
        <w:t>all subscribed S-NSSAIs marked as default are not allowed; or</w:t>
      </w:r>
    </w:p>
    <w:p w14:paraId="1BC2FB93" w14:textId="77777777" w:rsidR="005166AB" w:rsidRDefault="005166AB" w:rsidP="005166AB">
      <w:pPr>
        <w:pStyle w:val="B3"/>
      </w:pPr>
      <w:r>
        <w:t>iii)</w:t>
      </w:r>
      <w:r>
        <w:tab/>
      </w:r>
      <w:r w:rsidRPr="00377184">
        <w:t xml:space="preserve">network slice-specific authentication and authorization has failed or been revoked for all subscribed S-NSSAIs marked as default and </w:t>
      </w:r>
      <w:r w:rsidRPr="003D3830">
        <w:t xml:space="preserve">based on network local policy, </w:t>
      </w:r>
      <w:r w:rsidRPr="00377184">
        <w:t>the network decides not to initiate the network slice-specific re-authentication and re-authorization procedures for any subscribed S-NSSAI marked as default</w:t>
      </w:r>
      <w:r w:rsidRPr="003D3830">
        <w:t xml:space="preserve"> requested by the UE</w:t>
      </w:r>
      <w:r w:rsidRPr="00377184">
        <w:t>; or</w:t>
      </w:r>
    </w:p>
    <w:p w14:paraId="2239F02D" w14:textId="77777777" w:rsidR="005166AB" w:rsidRDefault="005166AB" w:rsidP="005166AB">
      <w:pPr>
        <w:pStyle w:val="B2"/>
      </w:pPr>
      <w:r>
        <w:t>2)</w:t>
      </w:r>
      <w:r>
        <w:tab/>
      </w:r>
      <w:r w:rsidRPr="002C41D6">
        <w:t>"Network slice-specific authentication and authorization not supported"</w:t>
      </w:r>
      <w:r>
        <w:t>; and</w:t>
      </w:r>
    </w:p>
    <w:p w14:paraId="23BFA38C" w14:textId="77777777" w:rsidR="005166AB" w:rsidRDefault="005166AB" w:rsidP="005166AB">
      <w:pPr>
        <w:pStyle w:val="B3"/>
      </w:pPr>
      <w:proofErr w:type="spellStart"/>
      <w:r>
        <w:t>i</w:t>
      </w:r>
      <w:proofErr w:type="spellEnd"/>
      <w:r>
        <w:t>)</w:t>
      </w:r>
      <w:r>
        <w:tab/>
      </w:r>
      <w:r w:rsidRPr="00AF6E3E">
        <w:t>there are no subscribed S-NSSAIs which are marked as default</w:t>
      </w:r>
      <w:r>
        <w:t>;</w:t>
      </w:r>
      <w:r w:rsidRPr="00AF6E3E">
        <w:t xml:space="preserve"> </w:t>
      </w:r>
      <w:r>
        <w:t>or</w:t>
      </w:r>
    </w:p>
    <w:p w14:paraId="09F20A5A" w14:textId="77777777" w:rsidR="005166AB" w:rsidRDefault="005166AB" w:rsidP="005166AB">
      <w:pPr>
        <w:pStyle w:val="B3"/>
      </w:pPr>
      <w:r>
        <w:t>ii)</w:t>
      </w:r>
      <w:r>
        <w:tab/>
      </w:r>
      <w:r w:rsidRPr="00EC4B2C">
        <w:t xml:space="preserve">all subscribed S-NSSAIs marked as default are </w:t>
      </w:r>
      <w:r>
        <w:t xml:space="preserve">either not allowed or are </w:t>
      </w:r>
      <w:r w:rsidRPr="00EC4B2C">
        <w:t>subject to network slice-specific authentication and authorization</w:t>
      </w:r>
      <w:r>
        <w:t>;</w:t>
      </w:r>
    </w:p>
    <w:p w14:paraId="2583E607" w14:textId="77777777" w:rsidR="005166AB" w:rsidRDefault="005166AB" w:rsidP="005166AB">
      <w:r>
        <w:t xml:space="preserve">the </w:t>
      </w:r>
      <w:r w:rsidRPr="003729E7">
        <w:t xml:space="preserve">network shall set the </w:t>
      </w:r>
      <w:r>
        <w:t>5G</w:t>
      </w:r>
      <w:r w:rsidRPr="003729E7">
        <w:t xml:space="preserve">MM cause value to </w:t>
      </w:r>
      <w:r w:rsidRPr="00DE7413">
        <w:t>#</w:t>
      </w:r>
      <w:r>
        <w:t xml:space="preserve">62 </w:t>
      </w:r>
      <w:r w:rsidRPr="003729E7">
        <w:t>"</w:t>
      </w:r>
      <w:r w:rsidRPr="006C539E">
        <w:t>No network slices available</w:t>
      </w:r>
      <w:r w:rsidRPr="003729E7">
        <w:t>"</w:t>
      </w:r>
      <w:r>
        <w:t>.</w:t>
      </w:r>
      <w:r w:rsidRPr="00D13808">
        <w:t xml:space="preserve"> </w:t>
      </w:r>
      <w:r>
        <w:t>If the UE had included requested NSSAI in the REGISTRATION REQUEST message, then the network shall include the rejected S-NSSAI(s) in the rejected NSSAI of the REGISTRATION REJECT message. Otherwise, the network may include the rejected S-</w:t>
      </w:r>
      <w:r w:rsidRPr="0072671A">
        <w:t>NSSAI</w:t>
      </w:r>
      <w:r>
        <w:t>(s)</w:t>
      </w:r>
      <w:r w:rsidRPr="0072671A">
        <w:t xml:space="preserve"> in </w:t>
      </w:r>
      <w:r>
        <w:t xml:space="preserve">the rejected NSSAI of </w:t>
      </w:r>
      <w:r w:rsidRPr="0072671A">
        <w:t>the REGISTRATION REJECT message.</w:t>
      </w:r>
    </w:p>
    <w:p w14:paraId="501C7162" w14:textId="77777777" w:rsidR="005166AB" w:rsidRPr="0072671A" w:rsidRDefault="005166AB" w:rsidP="005166AB">
      <w:r w:rsidRPr="0072671A">
        <w:rPr>
          <w:lang w:val="en-US"/>
        </w:rPr>
        <w:t xml:space="preserve">If the UE has set the </w:t>
      </w:r>
      <w:r w:rsidRPr="0072671A">
        <w:t>ER-NSSAI bit to "Extended rejected NSSAI supported" in the 5GMM capability IE of the REGISTRATION REQUEST message,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rsidRPr="0072671A">
        <w:rPr>
          <w:rFonts w:hint="eastAsia"/>
        </w:rPr>
        <w:t xml:space="preserve"> </w:t>
      </w:r>
      <w:r>
        <w:t>of</w:t>
      </w:r>
      <w:r w:rsidRPr="0072671A">
        <w:rPr>
          <w:rFonts w:hint="eastAsia"/>
        </w:rPr>
        <w:t xml:space="preserve"> the </w:t>
      </w:r>
      <w:r>
        <w:t>REGISTRATION REJECT</w:t>
      </w:r>
      <w:r w:rsidRPr="0072671A">
        <w:rPr>
          <w:rFonts w:hint="eastAsia"/>
        </w:rPr>
        <w:t xml:space="preserve"> messag</w:t>
      </w:r>
      <w:r>
        <w:t>e.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 </w:t>
      </w:r>
      <w:r>
        <w:t>of</w:t>
      </w:r>
      <w:r w:rsidRPr="0072671A">
        <w:rPr>
          <w:rFonts w:hint="eastAsia"/>
        </w:rPr>
        <w:t xml:space="preserve"> the </w:t>
      </w:r>
      <w:r>
        <w:t>REGISTRATION REJECT</w:t>
      </w:r>
      <w:r w:rsidRPr="0072671A">
        <w:rPr>
          <w:rFonts w:hint="eastAsia"/>
        </w:rPr>
        <w:t xml:space="preserve"> message</w:t>
      </w:r>
      <w:r>
        <w:t>.</w:t>
      </w:r>
    </w:p>
    <w:p w14:paraId="6E36AA72" w14:textId="77777777" w:rsidR="005166AB" w:rsidRDefault="005166AB" w:rsidP="005166AB">
      <w:r>
        <w:t>If the UE has set the ER-NSSAI bit to " Extended rejected NSSAI supported" in the 5GMM capability IE of the REGISTRATION REQUEST message, the AMF determined that maximum number of UEs reached for one or more S-NSSAIs in the requested NSSAI as specified in subclause </w:t>
      </w:r>
      <w:r w:rsidRPr="00A902E8">
        <w:t>4.6.2.6</w:t>
      </w:r>
      <w:r>
        <w:t xml:space="preserve">, then the AMF may include a back-off timer value for each S-NSSAI with the rejection cause "S-NSSAI not available due to maximum number of UEs reached" in the Extended rejected NSSAI IE of the </w:t>
      </w:r>
      <w:r>
        <w:rPr>
          <w:lang w:val="en-US"/>
        </w:rPr>
        <w:t>REGISTRATION REJECT message.</w:t>
      </w:r>
    </w:p>
    <w:p w14:paraId="4235BC31" w14:textId="77777777" w:rsidR="005166AB" w:rsidRDefault="005166AB" w:rsidP="005166AB">
      <w:r w:rsidRPr="003729E7">
        <w:t xml:space="preserve">If the </w:t>
      </w:r>
      <w:r>
        <w:t>AMF receives the initial registration</w:t>
      </w:r>
      <w:r w:rsidRPr="00EE56E5">
        <w:t xml:space="preserve"> request</w:t>
      </w:r>
      <w:r w:rsidRPr="003729E7">
        <w:t xml:space="preserve"> </w:t>
      </w:r>
      <w:r>
        <w:t xml:space="preserve">along with the </w:t>
      </w:r>
      <w:r w:rsidRPr="006A584C">
        <w:t xml:space="preserve">authenticated indication </w:t>
      </w:r>
      <w:r>
        <w:t xml:space="preserve">over N2 reference point on non-3GPP access and does not receive the </w:t>
      </w:r>
      <w:r w:rsidRPr="006A584C">
        <w:t>indication that authentication by the home network is not required</w:t>
      </w:r>
      <w:r>
        <w:t xml:space="preserve"> over N12 reference point, the </w:t>
      </w:r>
      <w:r w:rsidRPr="003729E7">
        <w:t xml:space="preserve">network shall set the </w:t>
      </w:r>
      <w:r>
        <w:t>5G</w:t>
      </w:r>
      <w:r w:rsidRPr="003729E7">
        <w:t xml:space="preserve">MM cause value to </w:t>
      </w:r>
      <w:r w:rsidRPr="007F1CEC">
        <w:t>#72 "Non-3GPP access to 5GCN not allowed"</w:t>
      </w:r>
      <w:r w:rsidRPr="003C2AFC">
        <w:t>.</w:t>
      </w:r>
    </w:p>
    <w:p w14:paraId="2281897B" w14:textId="77777777" w:rsidR="005166AB" w:rsidRDefault="005166AB" w:rsidP="005166AB">
      <w:r w:rsidRPr="003729E7">
        <w:lastRenderedPageBreak/>
        <w:t xml:space="preserve">If the </w:t>
      </w:r>
      <w:r>
        <w:t>initial registration</w:t>
      </w:r>
      <w:r w:rsidRPr="00EE56E5">
        <w:t xml:space="preserve"> 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REGISTRATION REJECT message.</w:t>
      </w:r>
    </w:p>
    <w:p w14:paraId="5E83F9D1" w14:textId="77777777" w:rsidR="005166AB" w:rsidRDefault="005166AB" w:rsidP="005166AB">
      <w:pPr>
        <w:pStyle w:val="NO"/>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e.g. due to abnormal radio conditions)</w:t>
      </w:r>
      <w:r w:rsidRPr="00CC0C94">
        <w:rPr>
          <w:lang w:eastAsia="ja-JP"/>
        </w:rPr>
        <w:t>.</w:t>
      </w:r>
    </w:p>
    <w:p w14:paraId="0813A15E" w14:textId="77777777" w:rsidR="005166AB" w:rsidRDefault="005166AB" w:rsidP="005166AB">
      <w:pPr>
        <w:pStyle w:val="NO"/>
        <w:rPr>
          <w:lang w:eastAsia="zh-CN"/>
        </w:rPr>
      </w:pPr>
      <w:r w:rsidRPr="00CC0C94">
        <w:t>NOTE</w:t>
      </w:r>
      <w:r>
        <w:t> </w:t>
      </w:r>
      <w:r>
        <w:rPr>
          <w:lang w:eastAsia="zh-CN"/>
        </w:rPr>
        <w:t>3</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74224FD6" w14:textId="77777777" w:rsidR="005166AB" w:rsidRPr="007E0020" w:rsidRDefault="005166AB" w:rsidP="005166AB">
      <w:r w:rsidRPr="007E0020">
        <w:t>If the initial registration request from a UE not supporting CAG is rejected due to CAG restrictions, the network shall operate as described in bullet j) of subclause 5.5.1.2.8.</w:t>
      </w:r>
    </w:p>
    <w:p w14:paraId="635DC9E3" w14:textId="77777777" w:rsidR="005166AB" w:rsidRDefault="005166AB" w:rsidP="005166AB">
      <w:r>
        <w:t xml:space="preserve">If the AMF receives the initial registration request including the Service-level device ID set to the CAA-level UAV ID in </w:t>
      </w:r>
      <w:r w:rsidRPr="0094484A">
        <w:t xml:space="preserve">the </w:t>
      </w:r>
      <w:r>
        <w:t>Service-level</w:t>
      </w:r>
      <w:r w:rsidRPr="0094484A">
        <w:t>-AA container IE</w:t>
      </w:r>
      <w:r>
        <w:t xml:space="preserve"> and the AMF determines that the UE is not allowed to use UAS services via 5GS based on the user's subscription data and the operator policy, the AMF shall return a REGISTRATION REJECT message with 5GMM cause #</w:t>
      </w:r>
      <w:r w:rsidRPr="00710BC5">
        <w:t>79</w:t>
      </w:r>
      <w:r>
        <w:t xml:space="preserve"> (UAS services not allowed).</w:t>
      </w:r>
    </w:p>
    <w:p w14:paraId="20170121" w14:textId="77777777" w:rsidR="005166AB" w:rsidRPr="007E0020" w:rsidRDefault="005166AB" w:rsidP="005166AB">
      <w:pPr>
        <w:pStyle w:val="EditorsNote"/>
      </w:pPr>
      <w:r>
        <w:t>Editor's note:</w:t>
      </w:r>
      <w:r>
        <w:tab/>
        <w:t>It is FFS whether AMF can accept the registration request due to allowed S-NSSAI(s) other than the one for UAS services, which will be based on the stage-2 requirement if available.</w:t>
      </w:r>
    </w:p>
    <w:p w14:paraId="2D93058A" w14:textId="77777777" w:rsidR="005166AB" w:rsidRPr="003168A2" w:rsidRDefault="005166AB" w:rsidP="005166AB">
      <w:r>
        <w:t>The UE shall</w:t>
      </w:r>
      <w:r w:rsidRPr="003168A2">
        <w:t xml:space="preserve"> take the following actions depending on the </w:t>
      </w:r>
      <w:r>
        <w:t>5G</w:t>
      </w:r>
      <w:r w:rsidRPr="003168A2">
        <w:t>MM cause value received</w:t>
      </w:r>
      <w:r>
        <w:t xml:space="preserve"> in the REGISTRATION REJECT message</w:t>
      </w:r>
      <w:r w:rsidRPr="003168A2">
        <w:t>.</w:t>
      </w:r>
    </w:p>
    <w:p w14:paraId="7C483B99" w14:textId="77777777" w:rsidR="005166AB" w:rsidRPr="003168A2" w:rsidRDefault="005166AB" w:rsidP="005166AB">
      <w:pPr>
        <w:pStyle w:val="B1"/>
      </w:pPr>
      <w:r w:rsidRPr="003168A2">
        <w:t>#3</w:t>
      </w:r>
      <w:r w:rsidRPr="003168A2">
        <w:tab/>
        <w:t>(Illegal UE);</w:t>
      </w:r>
      <w:r>
        <w:t xml:space="preserve"> or</w:t>
      </w:r>
    </w:p>
    <w:p w14:paraId="7A234CD2" w14:textId="77777777" w:rsidR="005166AB" w:rsidRPr="003168A2" w:rsidRDefault="005166AB" w:rsidP="005166AB">
      <w:pPr>
        <w:pStyle w:val="B1"/>
      </w:pPr>
      <w:r w:rsidRPr="003168A2">
        <w:t>#6</w:t>
      </w:r>
      <w:r w:rsidRPr="003168A2">
        <w:tab/>
        <w:t>(Illegal ME)</w:t>
      </w:r>
      <w:r>
        <w:t>.</w:t>
      </w:r>
    </w:p>
    <w:p w14:paraId="37471863" w14:textId="77777777" w:rsidR="005166AB" w:rsidRDefault="005166AB" w:rsidP="005166AB">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3D7F70CC" w14:textId="77777777" w:rsidR="005166AB" w:rsidRDefault="005166AB" w:rsidP="005166AB">
      <w:pPr>
        <w:pStyle w:val="B1"/>
      </w:pPr>
      <w:r w:rsidRPr="003168A2">
        <w:tab/>
      </w:r>
      <w:r>
        <w:t>In case of PLMN,</w:t>
      </w:r>
      <w:r w:rsidRPr="003168A2">
        <w:t xml:space="preserve"> </w:t>
      </w:r>
      <w:r>
        <w:t>t</w:t>
      </w:r>
      <w:r w:rsidRPr="003168A2">
        <w:t>he UE shall con</w:t>
      </w:r>
      <w:r>
        <w:t>sider the USIM as invalid for 5G</w:t>
      </w:r>
      <w:r w:rsidRPr="003168A2">
        <w:t>S services until switching off or the UICC containing the USIM is removed</w:t>
      </w:r>
      <w:r>
        <w:t>;</w:t>
      </w:r>
    </w:p>
    <w:p w14:paraId="5D170BFD" w14:textId="77777777" w:rsidR="005166AB" w:rsidRDefault="005166AB" w:rsidP="005166AB">
      <w:pPr>
        <w:pStyle w:val="B1"/>
      </w:pPr>
      <w:r w:rsidRPr="003168A2">
        <w:tab/>
      </w:r>
      <w:r>
        <w:t xml:space="preserve">In case of SNPN, if the UE does not support access to an SNPN using credentials from a credentials holder, the UE shall consider the entry of the "list of subscriber data" with the SNPN identity of the current SNPN as invalid until the UE is switched off or the entry is updated. In case of SNPN, if the UE supports access to an SNPN using credentials from a credentials holder, </w:t>
      </w:r>
      <w:r>
        <w:rPr>
          <w:lang w:eastAsia="ko-KR"/>
        </w:rPr>
        <w:t xml:space="preserve">the UE shall consider the selected entry of the </w:t>
      </w:r>
      <w:r>
        <w:t xml:space="preserve">"list of subscriber data" as invalid for 3GPP access until the UE is switched off or the entry is updated.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 or the UICC containing the USIM is removed.</w:t>
      </w:r>
    </w:p>
    <w:p w14:paraId="5833C67F" w14:textId="77777777" w:rsidR="005166AB" w:rsidRDefault="005166AB" w:rsidP="005166AB">
      <w:pPr>
        <w:pStyle w:val="B1"/>
      </w:pPr>
      <w:r>
        <w:tab/>
        <w:t xml:space="preserve">The UE shall </w:t>
      </w:r>
      <w:r w:rsidRPr="003168A2">
        <w:t>delete the list of equivalent PLMNs</w:t>
      </w:r>
      <w:r>
        <w:t xml:space="preserve"> (if any)</w:t>
      </w:r>
      <w:r w:rsidRPr="008977A5">
        <w:t xml:space="preserve"> </w:t>
      </w:r>
      <w:r>
        <w:t>and</w:t>
      </w:r>
      <w:r w:rsidRPr="003168A2">
        <w:t xml:space="preserve"> </w:t>
      </w:r>
      <w:r>
        <w:t>enter the state 5G</w:t>
      </w:r>
      <w:r w:rsidRPr="003168A2">
        <w:t>MM-DEREGISTERED</w:t>
      </w:r>
      <w:r>
        <w:t>.</w:t>
      </w:r>
      <w:r w:rsidRPr="003168A2">
        <w:t>NO-</w:t>
      </w:r>
      <w:r w:rsidRPr="00235482">
        <w:t>SUPI</w:t>
      </w:r>
      <w:r w:rsidRPr="003168A2">
        <w:t>.</w:t>
      </w:r>
      <w:r>
        <w:t xml:space="preserve"> </w:t>
      </w:r>
      <w:r w:rsidRPr="00CC0C94">
        <w:t>If the message has been successfully integrity checked by the</w:t>
      </w:r>
      <w:r>
        <w:t xml:space="preserve"> NAS</w:t>
      </w:r>
      <w:r w:rsidRPr="00CC0C94">
        <w:t xml:space="preserve">, then the </w:t>
      </w:r>
      <w:r w:rsidRPr="00CC0C94">
        <w:rPr>
          <w:lang w:eastAsia="zh-CN"/>
        </w:rPr>
        <w:t>UE</w:t>
      </w:r>
      <w:r w:rsidRPr="00CC0C94">
        <w:t xml:space="preserve"> shall</w:t>
      </w:r>
      <w:r>
        <w:t>:</w:t>
      </w:r>
    </w:p>
    <w:p w14:paraId="5552CAF4" w14:textId="77777777" w:rsidR="005166AB" w:rsidRDefault="005166AB" w:rsidP="005166AB">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6440E428" w14:textId="77777777" w:rsidR="005166AB" w:rsidRDefault="005166AB" w:rsidP="005166AB">
      <w:pPr>
        <w:pStyle w:val="B2"/>
      </w:pPr>
      <w:r>
        <w:t>2)</w:t>
      </w:r>
      <w:r>
        <w:tab/>
        <w:t>set the counter for "the entry for the current SNPN considered invalid for 3GPP access" events</w:t>
      </w:r>
      <w:r w:rsidRPr="00807B4A">
        <w:t xml:space="preserve"> </w:t>
      </w:r>
      <w:r>
        <w:t>and the counter for "the entry for the current SNPN considered invalid for non-3GPP access" events in case of SNPN;</w:t>
      </w:r>
    </w:p>
    <w:p w14:paraId="287DB37D" w14:textId="77777777" w:rsidR="005166AB" w:rsidRPr="003168A2" w:rsidRDefault="005166AB" w:rsidP="005166AB">
      <w:pPr>
        <w:pStyle w:val="B2"/>
      </w:pPr>
      <w:r>
        <w:rPr>
          <w:lang w:eastAsia="zh-CN"/>
        </w:rPr>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14:paraId="795B9DE5" w14:textId="77777777" w:rsidR="005166AB" w:rsidRPr="003168A2" w:rsidRDefault="005166AB" w:rsidP="005166AB">
      <w:pPr>
        <w:pStyle w:val="B2"/>
      </w:pPr>
      <w:r>
        <w:t>3)</w:t>
      </w:r>
      <w:r>
        <w:tab/>
        <w:t>delete the 5GMM parameters stored in non-volatile memory of the ME as specified in annex </w:t>
      </w:r>
      <w:r w:rsidRPr="002426CF">
        <w:t>C</w:t>
      </w:r>
      <w:r>
        <w:t>.</w:t>
      </w:r>
    </w:p>
    <w:p w14:paraId="4AC55214" w14:textId="77777777" w:rsidR="005166AB" w:rsidRDefault="005166AB" w:rsidP="005166AB">
      <w:pPr>
        <w:pStyle w:val="B1"/>
      </w:pPr>
      <w:r w:rsidRPr="003168A2">
        <w:tab/>
        <w:t xml:space="preserve">If </w:t>
      </w:r>
      <w:r>
        <w:t xml:space="preserve">the </w:t>
      </w:r>
      <w:r w:rsidRPr="00CC0C94">
        <w:t xml:space="preserve">message </w:t>
      </w:r>
      <w:r>
        <w:t xml:space="preserve">was received via 3GPP access and 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w:t>
      </w:r>
      <w:r>
        <w:t>and e</w:t>
      </w:r>
      <w:r w:rsidRPr="003168A2">
        <w:t>KSI as specified in 3GPP TS 24.</w:t>
      </w:r>
      <w:r>
        <w:t>301</w:t>
      </w:r>
      <w:r w:rsidRPr="003168A2">
        <w:t> [1</w:t>
      </w:r>
      <w:r>
        <w:t>5] for the case when the EPS attach</w:t>
      </w:r>
      <w:r w:rsidRPr="003168A2">
        <w:t xml:space="preserv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 xml:space="preserve">. </w:t>
      </w:r>
      <w:r w:rsidRPr="00CC0C94">
        <w:t xml:space="preserve">If the message has been successfully integrity </w:t>
      </w:r>
      <w:r w:rsidRPr="00CC0C94">
        <w:lastRenderedPageBreak/>
        <w:t xml:space="preserve">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Pr>
          <w:lang w:eastAsia="zh-CN"/>
        </w:rPr>
        <w:t xml:space="preserve">a </w:t>
      </w:r>
      <w:r w:rsidRPr="00CC0C94">
        <w:rPr>
          <w:lang w:eastAsia="zh-CN"/>
        </w:rPr>
        <w:t>UE</w:t>
      </w:r>
      <w:r w:rsidRPr="00CC0C94">
        <w:t xml:space="preserve"> implementation-specific maximum value.</w:t>
      </w:r>
    </w:p>
    <w:p w14:paraId="0EEA94B9" w14:textId="77777777" w:rsidR="005166AB" w:rsidRDefault="005166AB" w:rsidP="005166AB">
      <w:pPr>
        <w:pStyle w:val="B1"/>
      </w:pPr>
      <w:r>
        <w:tab/>
      </w:r>
      <w:r w:rsidRPr="00F81CC4">
        <w:t xml:space="preserve">If </w:t>
      </w:r>
      <w:r>
        <w:t xml:space="preserve">the </w:t>
      </w:r>
      <w:r w:rsidRPr="00CC0C94">
        <w:t>message has been successfully integrity checked by the</w:t>
      </w:r>
      <w:r>
        <w:t xml:space="preserve"> </w:t>
      </w:r>
      <w:r w:rsidRPr="00CC0C94">
        <w:t>NAS</w:t>
      </w:r>
      <w:r>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the other</w:t>
      </w:r>
      <w:r w:rsidRPr="00F81CC4">
        <w:t xml:space="preserve">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p>
    <w:p w14:paraId="58582D4F" w14:textId="77777777" w:rsidR="005166AB" w:rsidRPr="003168A2" w:rsidRDefault="005166AB" w:rsidP="005166AB">
      <w:pPr>
        <w:pStyle w:val="B1"/>
      </w:pPr>
      <w:r w:rsidRPr="003168A2">
        <w:t>#</w:t>
      </w:r>
      <w:r>
        <w:t>7</w:t>
      </w:r>
      <w:r>
        <w:tab/>
      </w:r>
      <w:r w:rsidRPr="003168A2">
        <w:t>(</w:t>
      </w:r>
      <w:r>
        <w:t>5G</w:t>
      </w:r>
      <w:r w:rsidRPr="003168A2">
        <w:t>S services not allowed)</w:t>
      </w:r>
      <w:r>
        <w:t>.</w:t>
      </w:r>
    </w:p>
    <w:p w14:paraId="49CF2111" w14:textId="77777777" w:rsidR="005166AB" w:rsidRDefault="005166AB" w:rsidP="005166AB">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2A345C33" w14:textId="77777777" w:rsidR="005166AB" w:rsidRDefault="005166AB" w:rsidP="005166AB">
      <w:pPr>
        <w:pStyle w:val="B1"/>
      </w:pPr>
      <w:r w:rsidRPr="003168A2">
        <w:tab/>
      </w:r>
      <w:r>
        <w:t>In case of PLMN,</w:t>
      </w:r>
      <w:r w:rsidRPr="003168A2">
        <w:t xml:space="preserve"> </w:t>
      </w:r>
      <w:r>
        <w:t>t</w:t>
      </w:r>
      <w:r w:rsidRPr="003168A2">
        <w:t>he UE shall con</w:t>
      </w:r>
      <w:r>
        <w:t>sider the USIM as invalid for 5G</w:t>
      </w:r>
      <w:r w:rsidRPr="003168A2">
        <w:t>S services until switching off or the UICC containing the USIM is removed</w:t>
      </w:r>
      <w:r>
        <w:t>;</w:t>
      </w:r>
    </w:p>
    <w:p w14:paraId="35C1CDE5" w14:textId="77777777" w:rsidR="005166AB" w:rsidRDefault="005166AB" w:rsidP="005166AB">
      <w:pPr>
        <w:pStyle w:val="B1"/>
      </w:pPr>
      <w:r w:rsidRPr="003168A2">
        <w:tab/>
      </w:r>
      <w:r>
        <w:t xml:space="preserve">In case of SNPN, if the UE does not support access to an SNPN using credentials from a credentials holder, the UE shall consider the entry of the "list of subscriber data" with the SNPN identity of the current SNPN as invalid for 5GS services until the UE is switched off or the entry is updated. In case of SNPN, if the UE supports access to an SNPN using credentials from a credentials holder, </w:t>
      </w:r>
      <w:r>
        <w:rPr>
          <w:lang w:eastAsia="ko-KR"/>
        </w:rPr>
        <w:t xml:space="preserve">the UE shall consider the selected entry of the </w:t>
      </w:r>
      <w:r>
        <w:t xml:space="preserve">"list of subscriber data" as invalid for 3GPP access until the UE is switched off or the entry is updated. Additionally, if EAP based primary authentication and key agreement procedure using </w:t>
      </w:r>
      <w:r>
        <w:rPr>
          <w:noProof/>
          <w:lang w:eastAsia="zh-CN"/>
        </w:rPr>
        <w:t>EAP-AKA'</w:t>
      </w:r>
      <w:r>
        <w:t xml:space="preserve"> or 5G AKA based primary authentication and key agreement procedure was performed in the current SNPN, the UE shall consider the USIM as invalid for the current SNPN until switching off or the UICC containing the USIM is removed.</w:t>
      </w:r>
    </w:p>
    <w:p w14:paraId="67049AF6" w14:textId="77777777" w:rsidR="005166AB" w:rsidRDefault="005166AB" w:rsidP="005166AB">
      <w:pPr>
        <w:pStyle w:val="B1"/>
      </w:pPr>
      <w:r>
        <w:tab/>
        <w:t>The U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36B9C83A" w14:textId="77777777" w:rsidR="005166AB" w:rsidRDefault="005166AB" w:rsidP="005166AB">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10433263" w14:textId="77777777" w:rsidR="005166AB" w:rsidRDefault="005166AB" w:rsidP="005166AB">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p>
    <w:p w14:paraId="7CF0C738" w14:textId="77777777" w:rsidR="005166AB" w:rsidRPr="003168A2" w:rsidRDefault="005166AB" w:rsidP="005166AB">
      <w:pPr>
        <w:pStyle w:val="B1"/>
      </w:pPr>
      <w:r>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14:paraId="3C17A595" w14:textId="77777777" w:rsidR="005166AB" w:rsidRPr="003168A2" w:rsidRDefault="005166AB" w:rsidP="005166AB">
      <w:pPr>
        <w:pStyle w:val="B2"/>
      </w:pPr>
      <w:r>
        <w:t>3)</w:t>
      </w:r>
      <w:r>
        <w:tab/>
        <w:t>delete the 5GMM parameters stored in non-volatile memory of the ME as specified in annex </w:t>
      </w:r>
      <w:r w:rsidRPr="002426CF">
        <w:t>C</w:t>
      </w:r>
      <w:r>
        <w:t>.</w:t>
      </w:r>
    </w:p>
    <w:p w14:paraId="723810E1" w14:textId="77777777" w:rsidR="005166AB" w:rsidRDefault="005166AB" w:rsidP="005166AB">
      <w:pPr>
        <w:pStyle w:val="B1"/>
      </w:pPr>
      <w:r w:rsidRPr="003168A2">
        <w:tab/>
        <w:t xml:space="preserve">If </w:t>
      </w:r>
      <w:r>
        <w:t xml:space="preserve">the </w:t>
      </w:r>
      <w:r w:rsidRPr="00863B84">
        <w:t xml:space="preserve">message was received via 3GPP access and </w:t>
      </w:r>
      <w:r>
        <w:t xml:space="preserve">the UE is operating in single-registration mode, the UE shall handle the </w:t>
      </w:r>
      <w:r w:rsidRPr="007E6407">
        <w:t>EMM parameters</w:t>
      </w:r>
      <w:r w:rsidRPr="00A57942">
        <w:t xml:space="preserve"> EMM state</w:t>
      </w:r>
      <w:r>
        <w:t xml:space="preserve">, </w:t>
      </w:r>
      <w:r w:rsidRPr="007E6407">
        <w:t xml:space="preserve">EPS update status, </w:t>
      </w:r>
      <w:r>
        <w:t>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5] for the case when the EPS attach</w:t>
      </w:r>
      <w:r w:rsidRPr="003168A2">
        <w:t xml:space="preserve"> request procedure is rejected with </w:t>
      </w:r>
      <w:r>
        <w:t xml:space="preserve">the EMM </w:t>
      </w:r>
      <w:r w:rsidRPr="003168A2">
        <w:t xml:space="preserve">cause </w:t>
      </w:r>
      <w:r>
        <w:t xml:space="preserve">with the same </w:t>
      </w:r>
      <w:r w:rsidRPr="003168A2">
        <w:t>value.</w:t>
      </w:r>
    </w:p>
    <w:p w14:paraId="6BEC7A14" w14:textId="77777777" w:rsidR="005166AB" w:rsidRPr="003049C6" w:rsidRDefault="005166AB" w:rsidP="005166AB">
      <w:pPr>
        <w:pStyle w:val="B1"/>
      </w:pPr>
      <w:r>
        <w:tab/>
      </w:r>
      <w:r w:rsidRPr="00F81CC4">
        <w:t xml:space="preserve">If </w:t>
      </w:r>
      <w:r>
        <w:t xml:space="preserve">the </w:t>
      </w:r>
      <w:r w:rsidRPr="00863B84">
        <w:t xml:space="preserve">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6A14324C" w14:textId="77777777" w:rsidR="005166AB" w:rsidRDefault="005166AB" w:rsidP="005166AB">
      <w:pPr>
        <w:pStyle w:val="B1"/>
      </w:pPr>
      <w:r>
        <w:t>#11</w:t>
      </w:r>
      <w:r>
        <w:tab/>
        <w:t>(PLMN not allowed).</w:t>
      </w:r>
    </w:p>
    <w:p w14:paraId="23DA7024" w14:textId="77777777" w:rsidR="005166AB" w:rsidRDefault="005166AB" w:rsidP="005166AB">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0E0CE973" w14:textId="77777777" w:rsidR="005166AB" w:rsidRDefault="005166AB" w:rsidP="005166AB">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delete the list of equivalent PLMNs</w:t>
      </w:r>
      <w:r w:rsidRPr="008977A5">
        <w:t xml:space="preserve"> </w:t>
      </w:r>
      <w:r>
        <w:t>and</w:t>
      </w:r>
      <w:r w:rsidRPr="003168A2">
        <w:t xml:space="preserve"> </w:t>
      </w:r>
      <w:r>
        <w:t>reset the registration</w:t>
      </w:r>
      <w:r w:rsidRPr="003168A2">
        <w:t xml:space="preserve"> attempt counter</w:t>
      </w:r>
      <w:r>
        <w:t xml:space="preserve"> and </w:t>
      </w:r>
      <w:r w:rsidRPr="003168A2">
        <w:t>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5.3.13A. For 3GPP access t</w:t>
      </w:r>
      <w:r w:rsidRPr="003168A2">
        <w:t xml:space="preserve">he UE shall </w:t>
      </w:r>
      <w:r w:rsidRPr="002A653A">
        <w:t xml:space="preserve">enter state </w:t>
      </w:r>
      <w:r>
        <w:t>5G</w:t>
      </w:r>
      <w:r w:rsidRPr="002A653A">
        <w:t>MM-DEREGISTERED.PLMN-SEARCH</w:t>
      </w:r>
      <w:r>
        <w:t xml:space="preserve"> and </w:t>
      </w:r>
      <w:r w:rsidRPr="003168A2">
        <w:t>perform a PLMN selection according to 3GPP TS 23.122 [</w:t>
      </w:r>
      <w:r>
        <w:t>5</w:t>
      </w:r>
      <w:r w:rsidRPr="003168A2">
        <w:t>]</w:t>
      </w:r>
      <w:r>
        <w:t xml:space="preserve">, and for </w:t>
      </w:r>
      <w:r w:rsidRPr="00E96FDC">
        <w:t xml:space="preserve">non-3GPP access the UE shall enter </w:t>
      </w:r>
      <w:r>
        <w:t>state 5GMM-DEREGISTERED.LIMITED-SERVICE</w:t>
      </w:r>
      <w:r w:rsidRPr="00E96FDC">
        <w:t xml:space="preserve"> </w:t>
      </w:r>
      <w:r w:rsidRPr="003637FF">
        <w:t xml:space="preserve">and </w:t>
      </w:r>
      <w:r w:rsidRPr="000435F2">
        <w:t xml:space="preserve">perform network selection </w:t>
      </w:r>
      <w:r>
        <w:t>as defined in 3GPP TS 24.502 [18]</w:t>
      </w:r>
      <w:r w:rsidRPr="003168A2">
        <w:t>.</w:t>
      </w:r>
      <w:r w:rsidRPr="00032AEB">
        <w:t xml:space="preserve"> If the message has been successfully integrity checked by the NAS</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2064A87C" w14:textId="77777777" w:rsidR="005166AB" w:rsidRDefault="005166AB" w:rsidP="005166AB">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TAI </w:t>
      </w:r>
      <w:r>
        <w:lastRenderedPageBreak/>
        <w:t>list,</w:t>
      </w:r>
      <w:r w:rsidRPr="003168A2">
        <w:t xml:space="preserve"> </w:t>
      </w:r>
      <w:r>
        <w:t>e</w:t>
      </w:r>
      <w:r w:rsidRPr="003168A2">
        <w:t>KSI</w:t>
      </w:r>
      <w:r>
        <w:t xml:space="preserve"> and </w:t>
      </w:r>
      <w:r w:rsidRPr="00A57942">
        <w:t>attach attempt counter</w:t>
      </w:r>
      <w:r>
        <w:t xml:space="preserve"> as specified in </w:t>
      </w:r>
      <w:r w:rsidRPr="003168A2">
        <w:t>3GPP TS 24.</w:t>
      </w:r>
      <w:r>
        <w:t>301</w:t>
      </w:r>
      <w:r w:rsidRPr="003168A2">
        <w:t> [1</w:t>
      </w:r>
      <w:r>
        <w:t>5</w:t>
      </w:r>
      <w:r w:rsidRPr="003168A2">
        <w:t xml:space="preserve">] for the case when the </w:t>
      </w:r>
      <w:r>
        <w:t>EPS attach r</w:t>
      </w:r>
      <w:r w:rsidRPr="003168A2">
        <w:t xml:space="preserve">equest procedure is rejected with </w:t>
      </w:r>
      <w:r>
        <w:t xml:space="preserve">the EMM </w:t>
      </w:r>
      <w:r w:rsidRPr="003168A2">
        <w:t xml:space="preserve">cause </w:t>
      </w:r>
      <w:r>
        <w:t xml:space="preserve">with the same </w:t>
      </w:r>
      <w:r w:rsidRPr="003168A2">
        <w:t>value</w:t>
      </w:r>
      <w:r>
        <w:t>.</w:t>
      </w:r>
    </w:p>
    <w:p w14:paraId="50A0705E" w14:textId="77777777" w:rsidR="005166AB" w:rsidRDefault="005166AB" w:rsidP="005166AB">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36039F64" w14:textId="77777777" w:rsidR="005166AB" w:rsidRPr="003168A2" w:rsidRDefault="005166AB" w:rsidP="005166AB">
      <w:pPr>
        <w:pStyle w:val="B1"/>
      </w:pPr>
      <w:r w:rsidRPr="003168A2">
        <w:t>#12</w:t>
      </w:r>
      <w:r w:rsidRPr="003168A2">
        <w:tab/>
        <w:t>(Tracking area not allowed)</w:t>
      </w:r>
      <w:r>
        <w:t>.</w:t>
      </w:r>
    </w:p>
    <w:p w14:paraId="44067F9E" w14:textId="77777777" w:rsidR="005166AB" w:rsidRDefault="005166AB" w:rsidP="005166AB">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14:paraId="485AA465" w14:textId="77777777" w:rsidR="005166AB" w:rsidRDefault="005166AB" w:rsidP="005166AB">
      <w:pPr>
        <w:pStyle w:val="B1"/>
      </w:pPr>
      <w:r>
        <w:tab/>
        <w:t>If:</w:t>
      </w:r>
    </w:p>
    <w:p w14:paraId="586181EB" w14:textId="77777777" w:rsidR="005166AB" w:rsidRDefault="005166AB" w:rsidP="005166AB">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2FC1FC4C" w14:textId="77777777" w:rsidR="005166AB" w:rsidRDefault="005166AB" w:rsidP="005166AB">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if the UE supports access to an SNPN using credentials from a credentials holder, the selected entry of the "list of subscriber data" or the selected PLMN subscription</w:t>
      </w:r>
      <w:r>
        <w:rPr>
          <w:noProof/>
        </w:rPr>
        <w:t>,</w:t>
      </w:r>
      <w:r>
        <w:t xml:space="preserve"> and enter the state 5G</w:t>
      </w:r>
      <w:r w:rsidRPr="002A653A">
        <w:t>MM-DEREGISTERED.LIMITED-SERVICE</w:t>
      </w:r>
      <w:r>
        <w:t xml:space="preserve">. If the REGISTRATION REJECT is not integrity protected, the UE shall memorize the current TAI was stored in the list of </w:t>
      </w:r>
      <w:r w:rsidRPr="00CC0C94">
        <w:t>"</w:t>
      </w:r>
      <w:r>
        <w:t xml:space="preserve">5GS </w:t>
      </w:r>
      <w:r w:rsidRPr="003168A2">
        <w:t>forbidden tracking areas for regional provision of service</w:t>
      </w:r>
      <w:r>
        <w:t>"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3FF8C6FA" w14:textId="77777777" w:rsidR="005166AB" w:rsidRDefault="005166AB" w:rsidP="005166AB">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 xml:space="preserve">KSI </w:t>
      </w:r>
      <w:r>
        <w:t xml:space="preserve">and </w:t>
      </w:r>
      <w:r w:rsidRPr="00A57942">
        <w:t>attach attempt counter</w:t>
      </w:r>
      <w:r>
        <w:t xml:space="preserve"> </w:t>
      </w:r>
      <w:r w:rsidRPr="003168A2">
        <w:t>as specified in 3GPP TS 24.</w:t>
      </w:r>
      <w:r>
        <w:t>301</w:t>
      </w:r>
      <w:r w:rsidRPr="003168A2">
        <w:t> [1</w:t>
      </w:r>
      <w:r>
        <w:t>5</w:t>
      </w:r>
      <w:r w:rsidRPr="003168A2">
        <w:t>] for the case when the</w:t>
      </w:r>
      <w:r>
        <w:t xml:space="preserve"> EPS</w:t>
      </w:r>
      <w:r w:rsidRPr="003168A2">
        <w:t xml:space="preserve">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45F636B8" w14:textId="77777777" w:rsidR="005166AB" w:rsidRPr="003168A2" w:rsidRDefault="005166AB" w:rsidP="005166AB">
      <w:pPr>
        <w:pStyle w:val="B1"/>
      </w:pPr>
      <w:r w:rsidRPr="003168A2">
        <w:t>#13</w:t>
      </w:r>
      <w:r w:rsidRPr="003168A2">
        <w:tab/>
        <w:t>(Roaming not allowed in this tracking area)</w:t>
      </w:r>
      <w:r>
        <w:t>.</w:t>
      </w:r>
    </w:p>
    <w:p w14:paraId="119DF8C7" w14:textId="77777777" w:rsidR="005166AB" w:rsidRDefault="005166AB" w:rsidP="005166AB">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Additionally, the UE shall delete the list of equivalent PLMNs</w:t>
      </w:r>
      <w:r>
        <w:t xml:space="preserve"> (if available)</w:t>
      </w:r>
      <w:r w:rsidRPr="008977A5">
        <w:t xml:space="preserve"> </w:t>
      </w:r>
      <w:r>
        <w:t>and</w:t>
      </w:r>
      <w:r w:rsidRPr="003168A2">
        <w:t xml:space="preserve"> </w:t>
      </w:r>
      <w:r>
        <w:t>reset the registration</w:t>
      </w:r>
      <w:r w:rsidRPr="003168A2">
        <w:t xml:space="preserve"> attempt counter.</w:t>
      </w:r>
    </w:p>
    <w:p w14:paraId="745DAC27" w14:textId="77777777" w:rsidR="005166AB" w:rsidRDefault="005166AB" w:rsidP="005166AB">
      <w:pPr>
        <w:pStyle w:val="B1"/>
      </w:pPr>
      <w:r>
        <w:tab/>
        <w:t>If:</w:t>
      </w:r>
    </w:p>
    <w:p w14:paraId="48A24768" w14:textId="77777777" w:rsidR="005166AB" w:rsidRDefault="005166AB" w:rsidP="005166AB">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and enter the state 5G</w:t>
      </w:r>
      <w:r w:rsidRPr="002A653A">
        <w:t>MM-DEREGISTERED.LIMITED-SERVICE</w:t>
      </w:r>
      <w:r>
        <w:t xml:space="preserve"> or optionally 5G</w:t>
      </w:r>
      <w:r w:rsidRPr="002A653A">
        <w:t>MM-DEREGISTERED.PLMN-SEARCH.</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149A48B6" w14:textId="77777777" w:rsidR="005166AB" w:rsidRDefault="005166AB" w:rsidP="005166AB">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r>
        <w:rPr>
          <w:noProof/>
        </w:rPr>
        <w:t>,</w:t>
      </w:r>
      <w:r>
        <w:t xml:space="preserve"> and enter the state 5G</w:t>
      </w:r>
      <w:r w:rsidRPr="002A653A">
        <w:t>MM-DEREGISTERED.LIMITED-SERVICE</w:t>
      </w:r>
      <w:r>
        <w:t xml:space="preserve"> or optionally 5GMM-DEREGISTERED.PLMN</w:t>
      </w:r>
      <w:r w:rsidRPr="002A653A">
        <w:t>-SEARCH</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7DE41F1E" w14:textId="77777777" w:rsidR="005166AB" w:rsidRDefault="005166AB" w:rsidP="005166AB">
      <w:pPr>
        <w:pStyle w:val="B1"/>
      </w:pPr>
      <w:r>
        <w:tab/>
        <w:t>For 3GPP access, i</w:t>
      </w:r>
      <w:r w:rsidRPr="000B7FA0">
        <w:t xml:space="preserve">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t</w:t>
      </w:r>
      <w:r w:rsidRPr="003168A2">
        <w:t>he UE shall perform a PLMN selection</w:t>
      </w:r>
      <w:r>
        <w:t xml:space="preserve"> or SNPN selection</w:t>
      </w:r>
      <w:r w:rsidRPr="003168A2">
        <w:t xml:space="preserve"> according to 3GPP TS 23.122 [</w:t>
      </w:r>
      <w:r>
        <w:t>5</w:t>
      </w:r>
      <w:r w:rsidRPr="003168A2">
        <w:t>].</w:t>
      </w:r>
    </w:p>
    <w:p w14:paraId="338ABA29" w14:textId="77777777" w:rsidR="005166AB" w:rsidRDefault="005166AB" w:rsidP="005166AB">
      <w:pPr>
        <w:pStyle w:val="B1"/>
      </w:pPr>
      <w:r>
        <w:tab/>
        <w:t xml:space="preserve">For non-3GPP access, the UE shall </w:t>
      </w:r>
      <w:r w:rsidRPr="000435F2">
        <w:t xml:space="preserve">perform network selection </w:t>
      </w:r>
      <w:r>
        <w:t>as defined in 3GPP TS 24.502 [18].</w:t>
      </w:r>
    </w:p>
    <w:p w14:paraId="6C147EE6" w14:textId="77777777" w:rsidR="005166AB" w:rsidRDefault="005166AB" w:rsidP="005166AB">
      <w:pPr>
        <w:pStyle w:val="B1"/>
      </w:pPr>
      <w:r w:rsidRPr="003168A2">
        <w:lastRenderedPageBreak/>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 xml:space="preserve">KSI </w:t>
      </w:r>
      <w:r>
        <w:t xml:space="preserve">and </w:t>
      </w:r>
      <w:r w:rsidRPr="00A57942">
        <w:t>attach attempt counter</w:t>
      </w:r>
      <w:r>
        <w:t xml:space="preserve"> </w:t>
      </w:r>
      <w:r w:rsidRPr="003168A2">
        <w:t>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69552CBF" w14:textId="77777777" w:rsidR="005166AB" w:rsidRPr="003168A2" w:rsidRDefault="005166AB" w:rsidP="005166AB">
      <w:pPr>
        <w:pStyle w:val="B1"/>
      </w:pPr>
      <w:r w:rsidRPr="003168A2">
        <w:t>#15</w:t>
      </w:r>
      <w:r w:rsidRPr="003168A2">
        <w:tab/>
        <w:t>(No suitable cells in tracking area)</w:t>
      </w:r>
      <w:r>
        <w:t>.</w:t>
      </w:r>
    </w:p>
    <w:p w14:paraId="03A28A82" w14:textId="77777777" w:rsidR="005166AB" w:rsidRPr="003168A2" w:rsidRDefault="005166AB" w:rsidP="005166AB">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14:paraId="0DA85F04" w14:textId="77777777" w:rsidR="005166AB" w:rsidRDefault="005166AB" w:rsidP="005166AB">
      <w:pPr>
        <w:pStyle w:val="B1"/>
      </w:pPr>
      <w:r w:rsidRPr="003168A2">
        <w:tab/>
      </w:r>
      <w:r>
        <w:t>If:</w:t>
      </w:r>
    </w:p>
    <w:p w14:paraId="0F51E25D" w14:textId="77777777" w:rsidR="005166AB" w:rsidRDefault="005166AB" w:rsidP="005166AB">
      <w:pPr>
        <w:pStyle w:val="B2"/>
      </w:pPr>
      <w:r>
        <w:t>1)</w:t>
      </w:r>
      <w:r>
        <w:tab/>
        <w:t>the UE is not operating in SNPN access operation mode, t</w:t>
      </w:r>
      <w:r w:rsidRPr="003168A2">
        <w:t>he UE shall</w:t>
      </w:r>
      <w:r>
        <w:t xml:space="preserve"> </w:t>
      </w:r>
      <w:r w:rsidRPr="003168A2">
        <w:t>store the current TAI in the list of "</w:t>
      </w:r>
      <w:r>
        <w:t xml:space="preserve">5GS </w:t>
      </w:r>
      <w:r w:rsidRPr="003168A2">
        <w:t>forbidden tracking areas for roaming"</w:t>
      </w:r>
      <w:r w:rsidRPr="00715063">
        <w:t xml:space="preserve"> </w:t>
      </w:r>
      <w:r w:rsidRPr="002A653A">
        <w:t xml:space="preserve">and enter the state </w:t>
      </w:r>
      <w:r>
        <w:t>5G</w:t>
      </w:r>
      <w:r w:rsidRPr="002A653A">
        <w:t>MM-DEREGISTERED.LIMITED-SERVICE</w:t>
      </w:r>
      <w:r>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5365CF51" w14:textId="77777777" w:rsidR="005166AB" w:rsidRDefault="005166AB" w:rsidP="005166AB">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r>
        <w:rPr>
          <w:noProof/>
        </w:rPr>
        <w:t>,</w:t>
      </w:r>
      <w:r>
        <w:t xml:space="preserve"> and enter the state 5GMM-DEREGISTERED.LIMITED-SERVICE. If the REGISTRATION REJECT message is not integrity protected, the UE shall memorize the current TAI was stored in the list of "5GS forbidden tracking areas for roaming" for the current SNPN and, if the UE supports access to an SNPN using credentials from a credentials holder, the selected entry of the "list of subscriber data" or the selected PLMN subscription</w:t>
      </w:r>
      <w:r>
        <w:rPr>
          <w:noProof/>
        </w:rPr>
        <w:t>,</w:t>
      </w:r>
      <w:r>
        <w:t xml:space="preserve"> for non-integrity protected NAS reject message.</w:t>
      </w:r>
    </w:p>
    <w:p w14:paraId="03CF45D9" w14:textId="77777777" w:rsidR="005166AB" w:rsidRDefault="005166AB" w:rsidP="005166AB">
      <w:pPr>
        <w:pStyle w:val="B1"/>
      </w:pPr>
      <w:r>
        <w:tab/>
        <w:t>The UE shall search for a suitable cell in another tracking area according to 3GPP TS 38.304 [28]</w:t>
      </w:r>
      <w:r w:rsidRPr="00461246">
        <w:t xml:space="preserve"> or 3GPP TS 36.304 [25C]</w:t>
      </w:r>
      <w:r>
        <w:t>.</w:t>
      </w:r>
    </w:p>
    <w:p w14:paraId="41B74D21" w14:textId="77777777" w:rsidR="005166AB" w:rsidRDefault="005166AB" w:rsidP="005166AB">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KSI</w:t>
      </w:r>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3016C6C7" w14:textId="77777777" w:rsidR="005166AB" w:rsidRDefault="005166AB" w:rsidP="005166AB">
      <w:pPr>
        <w:pStyle w:val="B1"/>
      </w:pPr>
      <w:r>
        <w:tab/>
        <w:t>If received over non-3GPP access the cause shall be considered as an abnormal case and the behaviour of the UE for this case is specified in subclause 5.5.1.2.7.</w:t>
      </w:r>
    </w:p>
    <w:p w14:paraId="74D48752" w14:textId="77777777" w:rsidR="005166AB" w:rsidRDefault="005166AB" w:rsidP="005166AB">
      <w:pPr>
        <w:pStyle w:val="B1"/>
      </w:pPr>
      <w:r>
        <w:t>#22</w:t>
      </w:r>
      <w:r>
        <w:tab/>
        <w:t>(Congestion).</w:t>
      </w:r>
    </w:p>
    <w:p w14:paraId="18585C7D" w14:textId="77777777" w:rsidR="005166AB" w:rsidRDefault="005166AB" w:rsidP="005166AB">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2.7</w:t>
      </w:r>
      <w:r w:rsidRPr="007D5838">
        <w:t>.</w:t>
      </w:r>
    </w:p>
    <w:p w14:paraId="10E0D917" w14:textId="77777777" w:rsidR="005166AB" w:rsidRDefault="005166AB" w:rsidP="005166AB">
      <w:pPr>
        <w:pStyle w:val="B1"/>
      </w:pPr>
      <w:r w:rsidRPr="003168A2">
        <w:tab/>
        <w:t xml:space="preserve">The </w:t>
      </w:r>
      <w:r>
        <w:t>UE shall abort the initial registration procedure</w:t>
      </w:r>
      <w:r>
        <w:rPr>
          <w:rFonts w:hint="eastAsia"/>
        </w:rPr>
        <w:t>,</w:t>
      </w:r>
      <w:bookmarkStart w:id="44" w:name="OLE_LINK32"/>
      <w:r>
        <w:rPr>
          <w:rFonts w:hint="eastAsia"/>
        </w:rPr>
        <w:t xml:space="preserve"> </w:t>
      </w:r>
      <w:r w:rsidRPr="003168A2">
        <w:t xml:space="preserve">set the </w:t>
      </w:r>
      <w:r>
        <w:rPr>
          <w:rFonts w:hint="eastAsia"/>
        </w:rPr>
        <w:t>5G</w:t>
      </w:r>
      <w:r>
        <w:t xml:space="preserve">S update status to </w:t>
      </w:r>
      <w:r>
        <w:rPr>
          <w:rFonts w:hint="eastAsia"/>
        </w:rPr>
        <w:t>5</w:t>
      </w:r>
      <w:r w:rsidRPr="003168A2">
        <w:t>U2 NOT UPDATED</w:t>
      </w:r>
      <w:bookmarkEnd w:id="44"/>
      <w:r>
        <w:t xml:space="preserve">, </w:t>
      </w:r>
      <w:r w:rsidRPr="003168A2">
        <w:t xml:space="preserve">reset the </w:t>
      </w:r>
      <w:r>
        <w:t>registration attempt</w:t>
      </w:r>
      <w:r w:rsidRPr="003168A2">
        <w:t xml:space="preserve"> counter </w:t>
      </w:r>
      <w:r>
        <w:t>and enter state 5GMM-</w:t>
      </w:r>
      <w:r w:rsidRPr="003168A2">
        <w:t>DEREGISTERED.ATTEMPTING-</w:t>
      </w:r>
      <w:r>
        <w:t>REGISTRATION</w:t>
      </w:r>
      <w:r w:rsidRPr="003168A2">
        <w:t>.</w:t>
      </w:r>
    </w:p>
    <w:p w14:paraId="1CF50B3E" w14:textId="77777777" w:rsidR="005166AB" w:rsidRDefault="005166AB" w:rsidP="005166AB">
      <w:pPr>
        <w:pStyle w:val="B1"/>
      </w:pPr>
      <w:r>
        <w:tab/>
        <w:t>The UE shall stop timer T3346 if it is running.</w:t>
      </w:r>
    </w:p>
    <w:p w14:paraId="7FBD12BA" w14:textId="77777777" w:rsidR="005166AB" w:rsidRDefault="005166AB" w:rsidP="005166AB">
      <w:pPr>
        <w:pStyle w:val="B1"/>
      </w:pPr>
      <w:r>
        <w:tab/>
        <w:t xml:space="preserve">If the REGISTRATION REJECT message </w:t>
      </w:r>
      <w:r>
        <w:rPr>
          <w:rFonts w:hint="eastAsia"/>
        </w:rPr>
        <w:t>is</w:t>
      </w:r>
      <w:r>
        <w:t xml:space="preserve"> integrity protected, the UE shall start timer T3346</w:t>
      </w:r>
      <w:r w:rsidRPr="003168A2">
        <w:t xml:space="preserve"> </w:t>
      </w:r>
      <w:r>
        <w:t>with the value provided in the T3346 value IE.</w:t>
      </w:r>
    </w:p>
    <w:p w14:paraId="1384552C" w14:textId="77777777" w:rsidR="005166AB" w:rsidRPr="003168A2" w:rsidRDefault="005166AB" w:rsidP="005166AB">
      <w:pPr>
        <w:pStyle w:val="B1"/>
      </w:pPr>
      <w:r>
        <w:tab/>
        <w:t xml:space="preserve">If the REGISTRATION REJECT message </w:t>
      </w:r>
      <w:r>
        <w:rPr>
          <w:rFonts w:hint="eastAsia"/>
        </w:rPr>
        <w:t>is</w:t>
      </w:r>
      <w:r>
        <w:t xml:space="preserve"> not integrity protected, the UE shall start timer T3346</w:t>
      </w:r>
      <w:r>
        <w:rPr>
          <w:rFonts w:hint="eastAsia"/>
        </w:rPr>
        <w:t xml:space="preserve"> with </w:t>
      </w:r>
      <w:r>
        <w:t>a random value from the</w:t>
      </w:r>
      <w:r>
        <w:rPr>
          <w:rFonts w:hint="eastAsia"/>
        </w:rPr>
        <w:t xml:space="preserve"> default </w:t>
      </w:r>
      <w:r>
        <w:t xml:space="preserve">range specified in </w:t>
      </w:r>
      <w:r w:rsidRPr="007F5164">
        <w:t>3GPP TS 24.008 [</w:t>
      </w:r>
      <w:r>
        <w:t>12</w:t>
      </w:r>
      <w:r w:rsidRPr="007F5164">
        <w:t>]</w:t>
      </w:r>
      <w:r>
        <w:t>.</w:t>
      </w:r>
    </w:p>
    <w:p w14:paraId="56C4262A" w14:textId="77777777" w:rsidR="005166AB" w:rsidRPr="000D00E5" w:rsidRDefault="005166AB" w:rsidP="005166AB">
      <w:pPr>
        <w:pStyle w:val="B1"/>
      </w:pPr>
      <w:r>
        <w:tab/>
      </w:r>
      <w:r w:rsidRPr="003168A2">
        <w:t xml:space="preserve">The UE stays in the current serving cell and applies the normal cell reselection process. The </w:t>
      </w:r>
      <w:r>
        <w:t>initial registration</w:t>
      </w:r>
      <w:r w:rsidRPr="003168A2">
        <w:t xml:space="preserve"> procedure is started</w:t>
      </w:r>
      <w:r>
        <w:t xml:space="preserve"> if still needed</w:t>
      </w:r>
      <w:r w:rsidRPr="003168A2">
        <w:t xml:space="preserve"> when </w:t>
      </w:r>
      <w:r>
        <w:t>timer T3346 expires or is stopped</w:t>
      </w:r>
      <w:r w:rsidRPr="003168A2">
        <w:t>.</w:t>
      </w:r>
    </w:p>
    <w:p w14:paraId="3DF90767" w14:textId="77777777" w:rsidR="005166AB" w:rsidRDefault="005166AB" w:rsidP="005166AB">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159DD4B6" w14:textId="77777777" w:rsidR="005166AB" w:rsidRPr="003168A2" w:rsidRDefault="005166AB" w:rsidP="005166AB">
      <w:pPr>
        <w:pStyle w:val="B1"/>
      </w:pPr>
      <w:r w:rsidRPr="003168A2">
        <w:t>#</w:t>
      </w:r>
      <w:r>
        <w:t>27</w:t>
      </w:r>
      <w:r w:rsidRPr="003168A2">
        <w:rPr>
          <w:rFonts w:hint="eastAsia"/>
          <w:lang w:eastAsia="ko-KR"/>
        </w:rPr>
        <w:tab/>
      </w:r>
      <w:r>
        <w:t>(N1 mode not allowed</w:t>
      </w:r>
      <w:r w:rsidRPr="003168A2">
        <w:t>)</w:t>
      </w:r>
      <w:r>
        <w:t>.</w:t>
      </w:r>
    </w:p>
    <w:p w14:paraId="62F5F8DF" w14:textId="77777777" w:rsidR="005166AB" w:rsidRDefault="005166AB" w:rsidP="005166AB">
      <w:pPr>
        <w:pStyle w:val="B1"/>
      </w:pPr>
      <w:r>
        <w:lastRenderedPageBreak/>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t xml:space="preserve">. </w:t>
      </w:r>
      <w:r w:rsidRPr="00032AEB">
        <w:t>If the message has been successfully integrity checked by the NAS</w:t>
      </w:r>
      <w:r>
        <w:t>, the UE shall set:</w:t>
      </w:r>
    </w:p>
    <w:p w14:paraId="11596A0B" w14:textId="77777777" w:rsidR="005166AB" w:rsidRDefault="005166AB" w:rsidP="005166AB">
      <w:pPr>
        <w:pStyle w:val="B2"/>
      </w:pPr>
      <w:r>
        <w:t>1)</w:t>
      </w:r>
      <w:r w:rsidRPr="008B4A04">
        <w:tab/>
      </w:r>
      <w:r>
        <w:t xml:space="preserve">the </w:t>
      </w:r>
      <w:r w:rsidRPr="00032AEB">
        <w:t xml:space="preserve">PLMN-specific </w:t>
      </w:r>
      <w:r>
        <w:t xml:space="preserve">N1 mode </w:t>
      </w:r>
      <w:r w:rsidRPr="00032AEB">
        <w:t xml:space="preserve">attempt counter </w:t>
      </w:r>
      <w:r w:rsidRPr="007D516E">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2E45D21B" w14:textId="77777777" w:rsidR="005166AB" w:rsidRDefault="005166AB" w:rsidP="005166AB">
      <w:pPr>
        <w:pStyle w:val="B2"/>
      </w:pPr>
      <w:r>
        <w:t>2)</w:t>
      </w:r>
      <w:r>
        <w:tab/>
        <w:t>the SNPN-specific attempt counter for 3GPP access for the current SNPN</w:t>
      </w:r>
      <w:r w:rsidRPr="00032AEB">
        <w:t xml:space="preserve"> </w:t>
      </w:r>
      <w:r>
        <w:t>in case of SNPN</w:t>
      </w:r>
      <w:r w:rsidRPr="001E475D">
        <w:t xml:space="preserve"> and the SNPN-specific attempt counter for non-3GPP access for the current SNPN</w:t>
      </w:r>
      <w:r>
        <w:t>;</w:t>
      </w:r>
    </w:p>
    <w:p w14:paraId="479A32CB" w14:textId="77777777" w:rsidR="005166AB" w:rsidRDefault="005166AB" w:rsidP="005166AB">
      <w:pPr>
        <w:pStyle w:val="B1"/>
      </w:pPr>
      <w:r>
        <w:tab/>
      </w:r>
      <w:r w:rsidRPr="00032AEB">
        <w:t>to the UE implementation-specific maximum value.</w:t>
      </w:r>
    </w:p>
    <w:p w14:paraId="019B7F8D" w14:textId="77777777" w:rsidR="005166AB" w:rsidRDefault="005166AB" w:rsidP="005166AB">
      <w:pPr>
        <w:pStyle w:val="B1"/>
      </w:pPr>
      <w:r>
        <w:tab/>
        <w:t>The UE shall disable the N1 mode capability for the specific access type for which the message was received (see subclause 4.9).</w:t>
      </w:r>
    </w:p>
    <w:p w14:paraId="4578E39E" w14:textId="77777777" w:rsidR="005166AB" w:rsidRPr="001640F4" w:rsidRDefault="005166AB" w:rsidP="005166AB">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w:t>
      </w:r>
      <w:r>
        <w:t xml:space="preserve"> </w:t>
      </w:r>
      <w:r w:rsidRPr="00A576C6">
        <w:rPr>
          <w:lang w:val="en-US"/>
        </w:rPr>
        <w:t xml:space="preserve">also </w:t>
      </w:r>
      <w:r w:rsidRPr="00A576C6">
        <w:t xml:space="preserve">for the other </w:t>
      </w:r>
      <w:r>
        <w:t>access type (see subclause 4.9)</w:t>
      </w:r>
      <w:r>
        <w:rPr>
          <w:rFonts w:eastAsia="Malgun Gothic"/>
          <w:lang w:val="en-US" w:eastAsia="ko-KR"/>
        </w:rPr>
        <w:t>.</w:t>
      </w:r>
    </w:p>
    <w:p w14:paraId="49C1025C" w14:textId="77777777" w:rsidR="005166AB" w:rsidRDefault="005166AB" w:rsidP="005166AB">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0C846030" w14:textId="77777777" w:rsidR="005166AB" w:rsidRPr="003168A2" w:rsidRDefault="005166AB" w:rsidP="005166AB">
      <w:pPr>
        <w:pStyle w:val="B1"/>
      </w:pPr>
      <w:r>
        <w:t>#31</w:t>
      </w:r>
      <w:r w:rsidRPr="003168A2">
        <w:tab/>
        <w:t>(</w:t>
      </w:r>
      <w:r>
        <w:t>Redirection to EPC required</w:t>
      </w:r>
      <w:r w:rsidRPr="003168A2">
        <w:t>)</w:t>
      </w:r>
      <w:r>
        <w:t>.</w:t>
      </w:r>
    </w:p>
    <w:p w14:paraId="4D6ABFF8" w14:textId="77777777" w:rsidR="005166AB" w:rsidRDefault="005166AB" w:rsidP="005166AB">
      <w:pPr>
        <w:pStyle w:val="B1"/>
      </w:pPr>
      <w:r w:rsidRPr="003168A2">
        <w:tab/>
      </w:r>
      <w:r>
        <w:t xml:space="preserve">5GMM cause #31 received by a UE that has not indicated support for CIoT optimizations or received by a UE over non-3GPP access </w:t>
      </w:r>
      <w:r w:rsidRPr="005A0C70">
        <w:t xml:space="preserve">is considered </w:t>
      </w:r>
      <w:r>
        <w:t xml:space="preserve">as </w:t>
      </w:r>
      <w:r w:rsidRPr="005A0C70">
        <w:t>an abnormal case and the behaviour of the UE is specified in subclause</w:t>
      </w:r>
      <w:r w:rsidRPr="003168A2">
        <w:t> </w:t>
      </w:r>
      <w:r w:rsidRPr="005A0C70">
        <w:t>5.5.1.2.</w:t>
      </w:r>
      <w:r>
        <w:t>7.</w:t>
      </w:r>
    </w:p>
    <w:p w14:paraId="13535F38" w14:textId="77777777" w:rsidR="005166AB" w:rsidRPr="00AA2CF5" w:rsidRDefault="005166AB" w:rsidP="005166AB">
      <w:pPr>
        <w:pStyle w:val="B1"/>
      </w:pPr>
      <w:r w:rsidRPr="00AA2CF5">
        <w:tab/>
        <w:t>This cause value received from a cell belonging to an SNPN is considered as an abnormal case and the behaviour of the UE is specified in subclause 5.5.1.2.7.</w:t>
      </w:r>
    </w:p>
    <w:p w14:paraId="00789DD2" w14:textId="77777777" w:rsidR="005166AB" w:rsidRPr="003168A2" w:rsidRDefault="005166AB" w:rsidP="005166AB">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14:paraId="2E4B36CA" w14:textId="77777777" w:rsidR="005166AB" w:rsidRDefault="005166AB" w:rsidP="005166AB">
      <w:pPr>
        <w:pStyle w:val="B1"/>
        <w:rPr>
          <w:lang w:eastAsia="ko-KR"/>
        </w:rPr>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shall</w:t>
      </w:r>
      <w:r>
        <w:rPr>
          <w:lang w:eastAsia="ko-KR"/>
        </w:rPr>
        <w:t xml:space="preserve"> 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Pr>
          <w:rFonts w:eastAsia="Malgun Gothic"/>
          <w:lang w:val="en-US" w:eastAsia="ko-KR"/>
        </w:rPr>
        <w:t xml:space="preserve"> </w:t>
      </w:r>
      <w:r w:rsidRPr="001640F4">
        <w:rPr>
          <w:rFonts w:eastAsia="Malgun Gothic"/>
          <w:lang w:val="en-US" w:eastAsia="ko-KR"/>
        </w:rPr>
        <w:t>disable the N1 mode capabilit</w:t>
      </w:r>
      <w:r>
        <w:rPr>
          <w:rFonts w:eastAsia="Malgun Gothic"/>
          <w:lang w:val="en-US" w:eastAsia="ko-KR"/>
        </w:rPr>
        <w:t>y</w:t>
      </w:r>
      <w:r>
        <w:t xml:space="preserve"> for 3GPP access (see subclause 4.9.2) and enter the 5GMM-</w:t>
      </w:r>
      <w:r w:rsidRPr="002A653A">
        <w:t>DEREGISTERED</w:t>
      </w:r>
      <w:r>
        <w:t>.NO-CELL-AVAILABLE</w:t>
      </w:r>
      <w:r>
        <w:rPr>
          <w:lang w:eastAsia="ko-KR"/>
        </w:rPr>
        <w:t>.</w:t>
      </w:r>
    </w:p>
    <w:p w14:paraId="1681B163" w14:textId="77777777" w:rsidR="005166AB" w:rsidRDefault="005166AB" w:rsidP="005166AB">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GUTI, TAI list</w:t>
      </w:r>
      <w:r>
        <w:t>,</w:t>
      </w:r>
      <w:r w:rsidRPr="003168A2">
        <w:t xml:space="preserve"> </w:t>
      </w:r>
      <w:r>
        <w:t>e</w:t>
      </w:r>
      <w:r w:rsidRPr="003168A2">
        <w:t>KSI</w:t>
      </w:r>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procedure is rejected with </w:t>
      </w:r>
      <w:r>
        <w:t xml:space="preserve">the EMM </w:t>
      </w:r>
      <w:r w:rsidRPr="003168A2">
        <w:t xml:space="preserve">cause </w:t>
      </w:r>
      <w:r>
        <w:t xml:space="preserve">with the same </w:t>
      </w:r>
      <w:r w:rsidRPr="003168A2">
        <w:t>value.</w:t>
      </w:r>
    </w:p>
    <w:p w14:paraId="087EE551" w14:textId="77777777" w:rsidR="005166AB" w:rsidRDefault="005166AB" w:rsidP="005166AB">
      <w:pPr>
        <w:pStyle w:val="B1"/>
      </w:pPr>
      <w:r>
        <w:t>#62</w:t>
      </w:r>
      <w:r>
        <w:tab/>
        <w:t>(</w:t>
      </w:r>
      <w:r w:rsidRPr="003A31B9">
        <w:t>No network slices available</w:t>
      </w:r>
      <w:r>
        <w:t>).</w:t>
      </w:r>
    </w:p>
    <w:p w14:paraId="0730150E" w14:textId="77777777" w:rsidR="005166AB" w:rsidRDefault="005166AB" w:rsidP="005166AB">
      <w:pPr>
        <w:pStyle w:val="B1"/>
      </w:pPr>
      <w:r>
        <w:rPr>
          <w:rFonts w:eastAsia="Malgun Gothic"/>
          <w:lang w:val="en-US" w:eastAsia="ko-KR"/>
        </w:rPr>
        <w:tab/>
      </w:r>
      <w:r w:rsidRPr="00FB0E73">
        <w:rPr>
          <w:rFonts w:eastAsia="Malgun Gothic"/>
          <w:lang w:val="en-US" w:eastAsia="ko-KR"/>
        </w:rPr>
        <w:t>The UE shall abort the initial registration procedure, set the 5GS update status to 5U2 NOT UPDATED and enter state 5GMM-DEREGISTERED.</w:t>
      </w:r>
      <w:r>
        <w:t>NORMAL-SERVICE or 5GMM-DEREGISTERED.PLMN-SEARCH</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5AA473E4" w14:textId="77777777" w:rsidR="005166AB" w:rsidRPr="00F90D5A" w:rsidRDefault="005166AB" w:rsidP="005166AB">
      <w:pPr>
        <w:pStyle w:val="B1"/>
        <w:rPr>
          <w:rFonts w:eastAsia="Malgun Gothic"/>
          <w:lang w:val="en-US" w:eastAsia="ko-KR"/>
        </w:rPr>
      </w:pPr>
      <w:r>
        <w:rPr>
          <w:rFonts w:eastAsia="Malgun Gothic"/>
          <w:lang w:val="en-US" w:eastAsia="ko-KR"/>
        </w:rPr>
        <w:tab/>
      </w:r>
      <w:r w:rsidRPr="00F90D5A">
        <w:rPr>
          <w:rFonts w:eastAsia="Malgun Gothic"/>
          <w:lang w:val="en-US" w:eastAsia="ko-KR"/>
        </w:rPr>
        <w:t xml:space="preserve">The UE receiving the rejected NSSAI in the REGISTRATION </w:t>
      </w:r>
      <w:r>
        <w:rPr>
          <w:rFonts w:eastAsia="Malgun Gothic"/>
          <w:lang w:val="en-US" w:eastAsia="ko-KR"/>
        </w:rPr>
        <w:t>REJECT</w:t>
      </w:r>
      <w:r w:rsidRPr="00F90D5A">
        <w:rPr>
          <w:rFonts w:eastAsia="Malgun Gothic"/>
          <w:lang w:val="en-US" w:eastAsia="ko-KR"/>
        </w:rPr>
        <w:t xml:space="preserve"> message takes the following actions based on the rejection cause in the rejected </w:t>
      </w:r>
      <w:r>
        <w:rPr>
          <w:rFonts w:eastAsia="Malgun Gothic"/>
          <w:lang w:val="en-US" w:eastAsia="ko-KR"/>
        </w:rPr>
        <w:t>S-</w:t>
      </w:r>
      <w:r w:rsidRPr="00F90D5A">
        <w:rPr>
          <w:rFonts w:eastAsia="Malgun Gothic"/>
          <w:lang w:val="en-US" w:eastAsia="ko-KR"/>
        </w:rPr>
        <w:t>NSSAI</w:t>
      </w:r>
      <w:r>
        <w:rPr>
          <w:rFonts w:eastAsia="Malgun Gothic"/>
          <w:lang w:val="en-US" w:eastAsia="ko-KR"/>
        </w:rPr>
        <w:t>(s)</w:t>
      </w:r>
      <w:r w:rsidRPr="00F90D5A">
        <w:rPr>
          <w:rFonts w:eastAsia="Malgun Gothic"/>
          <w:lang w:val="en-US" w:eastAsia="ko-KR"/>
        </w:rPr>
        <w:t>:</w:t>
      </w:r>
    </w:p>
    <w:p w14:paraId="71FEE40E" w14:textId="77777777" w:rsidR="005166AB" w:rsidRPr="00F00908" w:rsidRDefault="005166AB" w:rsidP="005166AB">
      <w:pPr>
        <w:pStyle w:val="B2"/>
      </w:pPr>
      <w:r>
        <w:rPr>
          <w:rFonts w:eastAsia="Malgun Gothic"/>
          <w:lang w:val="en-US" w:eastAsia="ko-KR"/>
        </w:rPr>
        <w:tab/>
      </w:r>
      <w:r w:rsidRPr="00F00908">
        <w:t>"S-NSSAI not available in the current PLMN</w:t>
      </w:r>
      <w:r>
        <w:t xml:space="preserve"> or SNPN</w:t>
      </w:r>
      <w:r w:rsidRPr="00F00908">
        <w:t>"</w:t>
      </w:r>
    </w:p>
    <w:p w14:paraId="5A7FD6BC" w14:textId="77777777" w:rsidR="005166AB" w:rsidRDefault="005166AB" w:rsidP="005166AB">
      <w:pPr>
        <w:pStyle w:val="B3"/>
      </w:pPr>
      <w:r w:rsidRPr="003168A2">
        <w:tab/>
      </w:r>
      <w:r>
        <w:t>The</w:t>
      </w:r>
      <w:r w:rsidRPr="003168A2">
        <w:t xml:space="preserve"> UE shall </w:t>
      </w:r>
      <w:r>
        <w:t xml:space="preserve">store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or deleted as described in subclause 4.6.2.2</w:t>
      </w:r>
      <w:r w:rsidRPr="003168A2">
        <w:t>.</w:t>
      </w:r>
    </w:p>
    <w:p w14:paraId="755DC8A1" w14:textId="77777777" w:rsidR="005166AB" w:rsidRPr="003168A2" w:rsidRDefault="005166AB" w:rsidP="005166AB">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29E6BCA1" w14:textId="77777777" w:rsidR="005166AB" w:rsidRDefault="005166AB" w:rsidP="005166AB">
      <w:pPr>
        <w:pStyle w:val="B3"/>
        <w:rPr>
          <w:lang w:eastAsia="zh-CN"/>
        </w:rPr>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lastRenderedPageBreak/>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p>
    <w:p w14:paraId="13DF34F2" w14:textId="77777777" w:rsidR="005166AB" w:rsidRPr="003168A2" w:rsidRDefault="005166AB" w:rsidP="005166AB">
      <w:pPr>
        <w:pStyle w:val="B2"/>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14:paraId="74FEF430" w14:textId="77777777" w:rsidR="005166AB" w:rsidRDefault="005166AB" w:rsidP="005166AB">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the rejected S-NSSAI(s) are removed or deleted as described in subclause 4.6.1 and 4.6.2.2</w:t>
      </w:r>
      <w:r w:rsidRPr="003168A2">
        <w:t>.</w:t>
      </w:r>
    </w:p>
    <w:p w14:paraId="73EAD231" w14:textId="77777777" w:rsidR="005166AB" w:rsidRPr="00620E62" w:rsidRDefault="005166AB" w:rsidP="005166AB">
      <w:pPr>
        <w:pStyle w:val="B2"/>
      </w:pPr>
      <w:r w:rsidRPr="00620E62">
        <w:tab/>
        <w:t>"S-NSSAI not available due to maximum number of UEs reached"</w:t>
      </w:r>
    </w:p>
    <w:p w14:paraId="128E8C47" w14:textId="77777777" w:rsidR="005166AB" w:rsidRPr="00460E90" w:rsidRDefault="005166AB" w:rsidP="005166AB">
      <w:pPr>
        <w:pStyle w:val="B3"/>
        <w:rPr>
          <w:rFonts w:eastAsia="Times New Roman"/>
        </w:rPr>
      </w:pPr>
      <w:r w:rsidRPr="00500AC2">
        <w:rPr>
          <w:rFonts w:eastAsia="Times New Roman"/>
        </w:rPr>
        <w:tab/>
        <w:t xml:space="preserve">The UE shall </w:t>
      </w:r>
      <w:r>
        <w:rPr>
          <w:rFonts w:eastAsia="Times New Roman"/>
        </w:rPr>
        <w:t>add</w:t>
      </w:r>
      <w:r w:rsidRPr="00500AC2">
        <w:rPr>
          <w:rFonts w:eastAsia="Times New Roman"/>
        </w:rPr>
        <w:t xml:space="preserve"> the rejected S-NSSAI(s) in the rejected NSSAI for </w:t>
      </w:r>
      <w:r>
        <w:rPr>
          <w:rFonts w:eastAsia="Times New Roman"/>
        </w:rPr>
        <w:t xml:space="preserve">the </w:t>
      </w:r>
      <w:r w:rsidRPr="00500AC2">
        <w:rPr>
          <w:rFonts w:eastAsia="Times New Roman"/>
        </w:rPr>
        <w:t>maximum number of UEs</w:t>
      </w:r>
      <w:r w:rsidRPr="0091471F">
        <w:rPr>
          <w:rFonts w:eastAsia="Times New Roman"/>
        </w:rPr>
        <w:t xml:space="preserve"> </w:t>
      </w:r>
      <w:r w:rsidRPr="00500AC2">
        <w:rPr>
          <w:rFonts w:eastAsia="Times New Roman"/>
        </w:rPr>
        <w:t>reached as specified in subclause</w:t>
      </w:r>
      <w:r>
        <w:t> </w:t>
      </w:r>
      <w:r w:rsidRPr="00500AC2">
        <w:rPr>
          <w:rFonts w:eastAsia="Times New Roman"/>
        </w:rPr>
        <w:t xml:space="preserve">4.6.2.2 and shall not attempt to use this S-NSSAI in the current PLMN over any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rPr>
          <w:rFonts w:eastAsia="Times New Roman"/>
        </w:rPr>
        <w:t>in subclause</w:t>
      </w:r>
      <w:r>
        <w:t> </w:t>
      </w:r>
      <w:r w:rsidRPr="00500AC2">
        <w:rPr>
          <w:rFonts w:eastAsia="Times New Roman"/>
        </w:rPr>
        <w:t>4.6.2.2.</w:t>
      </w:r>
    </w:p>
    <w:p w14:paraId="01A8379E" w14:textId="77777777" w:rsidR="005166AB" w:rsidRDefault="005166AB" w:rsidP="005166AB">
      <w:pPr>
        <w:pStyle w:val="B1"/>
      </w:pPr>
      <w:r>
        <w:tab/>
        <w:t>If there is one or more S-NSSAIs in the rejected NSSAI with the rejection cause "S-NSSAI not available due to maximum number of UEs reached", then the UE shall for each S-NSSAI behave as follows:</w:t>
      </w:r>
    </w:p>
    <w:p w14:paraId="2D6A683D" w14:textId="77777777" w:rsidR="005166AB" w:rsidRDefault="005166AB" w:rsidP="005166AB">
      <w:pPr>
        <w:pStyle w:val="B2"/>
      </w:pPr>
      <w:r>
        <w:t>a)</w:t>
      </w:r>
      <w:r>
        <w:tab/>
        <w:t>stop the timer T3526 associated with the S-NSSAI, if running; and</w:t>
      </w:r>
    </w:p>
    <w:p w14:paraId="662DBCB5" w14:textId="77777777" w:rsidR="005166AB" w:rsidRDefault="005166AB" w:rsidP="005166AB">
      <w:pPr>
        <w:pStyle w:val="B2"/>
      </w:pPr>
      <w:r>
        <w:t>b)</w:t>
      </w:r>
      <w:r>
        <w:tab/>
        <w:t>start the timer T3526 with:</w:t>
      </w:r>
    </w:p>
    <w:p w14:paraId="03AD5B37" w14:textId="77777777" w:rsidR="005166AB" w:rsidRDefault="005166AB" w:rsidP="005166AB">
      <w:pPr>
        <w:pStyle w:val="B3"/>
      </w:pPr>
      <w:r>
        <w:t>1)</w:t>
      </w:r>
      <w:r>
        <w:tab/>
        <w:t>the back-off timer value received along with the S-NSSAI, if a back-off timer value is received along with the S-NSSAI that is neither zero nor deactivated; or</w:t>
      </w:r>
    </w:p>
    <w:p w14:paraId="2C90F48B" w14:textId="77777777" w:rsidR="005166AB" w:rsidRDefault="005166AB" w:rsidP="005166AB">
      <w:pPr>
        <w:pStyle w:val="B3"/>
      </w:pPr>
      <w:r>
        <w:t>2)</w:t>
      </w:r>
      <w:r>
        <w:tab/>
        <w:t>an implementation specific back-off timer value, if no back-off timer value is received along with the S-NSSAI; and</w:t>
      </w:r>
    </w:p>
    <w:p w14:paraId="50024EBD" w14:textId="77777777" w:rsidR="005166AB" w:rsidRDefault="005166AB" w:rsidP="005166AB">
      <w:pPr>
        <w:pStyle w:val="B2"/>
      </w:pPr>
      <w:r>
        <w:t>c)</w:t>
      </w:r>
      <w:r>
        <w:tab/>
      </w:r>
      <w:r>
        <w:rPr>
          <w:noProof/>
        </w:rPr>
        <w:t>remove the S-NSSAI from the rejected NSSAI for the maximum number of UEs reached when the timer T3526 associated with the S-NSSAI expires.</w:t>
      </w:r>
    </w:p>
    <w:p w14:paraId="03938520" w14:textId="77777777" w:rsidR="005166AB" w:rsidRPr="00460E90" w:rsidRDefault="005166AB" w:rsidP="005166AB">
      <w:pPr>
        <w:pStyle w:val="B1"/>
        <w:rPr>
          <w:rFonts w:eastAsia="Times New Roman"/>
        </w:rPr>
      </w:pPr>
      <w:r>
        <w:rPr>
          <w:rFonts w:eastAsia="Malgun Gothic"/>
          <w:lang w:val="en-US" w:eastAsia="ko-KR"/>
        </w:rPr>
        <w:tab/>
        <w:t>I</w:t>
      </w:r>
      <w:proofErr w:type="spellStart"/>
      <w:r>
        <w:t>f</w:t>
      </w:r>
      <w:proofErr w:type="spellEnd"/>
      <w:r>
        <w:t xml:space="preserve"> the UE has an allowed NSSAI or configured NSSAI that contains S-NSSAI(s) which are not included </w:t>
      </w:r>
      <w:ins w:id="45" w:author="Hannah-ZTE" w:date="2021-06-30T10:12:00Z">
        <w:r>
          <w:t xml:space="preserve">in </w:t>
        </w:r>
      </w:ins>
      <w:del w:id="46" w:author="Hannah-ZTE" w:date="2021-06-30T10:15:00Z">
        <w:r w:rsidDel="00D57143">
          <w:rPr>
            <w:rFonts w:hint="eastAsia"/>
            <w:lang w:eastAsia="zh-CN"/>
          </w:rPr>
          <w:delText>any of</w:delText>
        </w:r>
        <w:r w:rsidDel="00D57143">
          <w:delText xml:space="preserve"> </w:delText>
        </w:r>
      </w:del>
      <w:r>
        <w:t>the rejected NSSAI</w:t>
      </w:r>
      <w:del w:id="47" w:author="Hannah-ZTE" w:date="2021-06-30T10:15:00Z">
        <w:r w:rsidRPr="0077007E" w:rsidDel="00D57143">
          <w:delText xml:space="preserve"> </w:delText>
        </w:r>
        <w:r w:rsidRPr="00F90D5A" w:rsidDel="00D57143">
          <w:rPr>
            <w:rFonts w:eastAsia="Malgun Gothic"/>
            <w:lang w:val="en-US" w:eastAsia="ko-KR"/>
          </w:rPr>
          <w:delText>for the</w:delText>
        </w:r>
        <w:r w:rsidDel="00D57143">
          <w:rPr>
            <w:rFonts w:eastAsia="Malgun Gothic"/>
            <w:lang w:val="en-US" w:eastAsia="ko-KR"/>
          </w:rPr>
          <w:delText xml:space="preserve"> current</w:delText>
        </w:r>
        <w:r w:rsidRPr="00F90D5A" w:rsidDel="00D57143">
          <w:rPr>
            <w:rFonts w:eastAsia="Malgun Gothic"/>
            <w:lang w:val="en-US" w:eastAsia="ko-KR"/>
          </w:rPr>
          <w:delText xml:space="preserve"> PLMN</w:delText>
        </w:r>
        <w:r w:rsidDel="00D57143">
          <w:rPr>
            <w:rFonts w:eastAsia="Malgun Gothic"/>
            <w:lang w:val="en-US" w:eastAsia="ko-KR"/>
          </w:rPr>
          <w:delText xml:space="preserve"> or SNPN</w:delText>
        </w:r>
        <w:r w:rsidDel="00D57143">
          <w:rPr>
            <w:rFonts w:hint="eastAsia"/>
            <w:lang w:val="en-US" w:eastAsia="zh-CN"/>
          </w:rPr>
          <w:delText>,</w:delText>
        </w:r>
        <w:r w:rsidRPr="00F90D5A" w:rsidDel="00D57143">
          <w:rPr>
            <w:rFonts w:eastAsia="Malgun Gothic"/>
            <w:lang w:val="en-US" w:eastAsia="ko-KR"/>
          </w:rPr>
          <w:delText xml:space="preserve"> </w:delText>
        </w:r>
        <w:r w:rsidDel="00D57143">
          <w:delText>the rejected NSSAI</w:delText>
        </w:r>
        <w:r w:rsidRPr="004E008E" w:rsidDel="00D57143">
          <w:rPr>
            <w:rFonts w:eastAsia="Malgun Gothic"/>
            <w:lang w:val="en-US" w:eastAsia="ko-KR"/>
          </w:rPr>
          <w:delText xml:space="preserve"> </w:delText>
        </w:r>
        <w:r w:rsidDel="00D57143">
          <w:rPr>
            <w:rFonts w:eastAsia="Malgun Gothic"/>
            <w:lang w:val="en-US" w:eastAsia="ko-KR"/>
          </w:rPr>
          <w:delText xml:space="preserve">for </w:delText>
        </w:r>
        <w:r w:rsidRPr="00F90D5A" w:rsidDel="00D57143">
          <w:rPr>
            <w:rFonts w:eastAsia="Malgun Gothic"/>
            <w:lang w:val="en-US" w:eastAsia="ko-KR"/>
          </w:rPr>
          <w:delText>the current registration area</w:delText>
        </w:r>
        <w:r w:rsidDel="00D57143">
          <w:rPr>
            <w:rFonts w:hint="eastAsia"/>
            <w:lang w:val="en-US" w:eastAsia="zh-CN"/>
          </w:rPr>
          <w:delText xml:space="preserve">, </w:delText>
        </w:r>
        <w:r w:rsidDel="00D57143">
          <w:delText>the rejected NSSAI</w:delText>
        </w:r>
        <w:r w:rsidDel="00D57143">
          <w:rPr>
            <w:rFonts w:hint="eastAsia"/>
            <w:lang w:eastAsia="zh-CN"/>
          </w:rPr>
          <w:delText xml:space="preserve"> </w:delText>
        </w:r>
        <w:r w:rsidDel="00D57143">
          <w:rPr>
            <w:lang w:eastAsia="zh-CN"/>
          </w:rPr>
          <w:delText xml:space="preserve">for </w:delText>
        </w:r>
        <w:r w:rsidRPr="004D7E07" w:rsidDel="00D57143">
          <w:delText xml:space="preserve">the failed or revoked </w:delText>
        </w:r>
        <w:r w:rsidDel="00D57143">
          <w:rPr>
            <w:rFonts w:hint="eastAsia"/>
            <w:lang w:eastAsia="zh-CN"/>
          </w:rPr>
          <w:delText>NSSAA</w:delText>
        </w:r>
        <w:r w:rsidRPr="00F90D5A" w:rsidDel="00D57143">
          <w:rPr>
            <w:rFonts w:eastAsia="Malgun Gothic"/>
            <w:lang w:val="en-US" w:eastAsia="ko-KR"/>
          </w:rPr>
          <w:delText xml:space="preserve">, </w:delText>
        </w:r>
        <w:r w:rsidDel="00D57143">
          <w:delText>and rejected NSSAI</w:delText>
        </w:r>
        <w:r w:rsidDel="00D57143">
          <w:rPr>
            <w:rFonts w:hint="eastAsia"/>
            <w:lang w:eastAsia="zh-CN"/>
          </w:rPr>
          <w:delText xml:space="preserve"> </w:delText>
        </w:r>
        <w:r w:rsidDel="00D57143">
          <w:rPr>
            <w:lang w:eastAsia="zh-CN"/>
          </w:rPr>
          <w:delText xml:space="preserve">for the </w:delText>
        </w:r>
        <w:r w:rsidRPr="00500AC2" w:rsidDel="00D57143">
          <w:rPr>
            <w:rFonts w:eastAsia="Times New Roman"/>
          </w:rPr>
          <w:delText>maximum number of UEs</w:delText>
        </w:r>
        <w:r w:rsidRPr="00620E62" w:rsidDel="00D57143">
          <w:rPr>
            <w:lang w:eastAsia="zh-CN"/>
          </w:rPr>
          <w:delText xml:space="preserve"> </w:delText>
        </w:r>
        <w:r w:rsidDel="00D57143">
          <w:rPr>
            <w:lang w:eastAsia="zh-CN"/>
          </w:rPr>
          <w:delText>reached</w:delText>
        </w:r>
      </w:del>
      <w:r>
        <w:rPr>
          <w:rFonts w:eastAsia="Times New Roman"/>
        </w:rPr>
        <w:t>,</w:t>
      </w:r>
      <w:r w:rsidRPr="00F90D5A">
        <w:rPr>
          <w:rFonts w:eastAsia="Malgun Gothic"/>
          <w:lang w:val="en-US" w:eastAsia="ko-KR"/>
        </w:rPr>
        <w:t xml:space="preserve"> the UE </w:t>
      </w:r>
      <w:r>
        <w:rPr>
          <w:rFonts w:eastAsia="Malgun Gothic"/>
          <w:lang w:val="en-US" w:eastAsia="ko-KR"/>
        </w:rPr>
        <w:t xml:space="preserve">may </w:t>
      </w:r>
      <w:r w:rsidRPr="00F90D5A">
        <w:rPr>
          <w:rFonts w:eastAsia="Malgun Gothic"/>
          <w:lang w:val="en-US" w:eastAsia="ko-KR"/>
        </w:rPr>
        <w:t>stay in the current serving cell, appl</w:t>
      </w:r>
      <w:r>
        <w:rPr>
          <w:rFonts w:eastAsia="Malgun Gothic"/>
          <w:lang w:val="en-US" w:eastAsia="ko-KR"/>
        </w:rPr>
        <w:t>y</w:t>
      </w:r>
      <w:r w:rsidRPr="00F90D5A">
        <w:rPr>
          <w:rFonts w:eastAsia="Malgun Gothic"/>
          <w:lang w:val="en-US" w:eastAsia="ko-KR"/>
        </w:rPr>
        <w:t xml:space="preserve"> the normal cell reselection process and start an initial registration with a requested NSSAI that includes any S-NSSAI from the allowed NSSAI or the configured NSSAI that is </w:t>
      </w:r>
      <w:del w:id="48" w:author="Hannah-ZTE" w:date="2021-06-30T10:16:00Z">
        <w:r w:rsidDel="00D57143">
          <w:rPr>
            <w:rFonts w:eastAsia="Malgun Gothic"/>
            <w:lang w:val="en-US" w:eastAsia="ko-KR"/>
          </w:rPr>
          <w:delText>neither</w:delText>
        </w:r>
        <w:r w:rsidRPr="00F90D5A" w:rsidDel="00D57143">
          <w:rPr>
            <w:rFonts w:eastAsia="Malgun Gothic"/>
            <w:lang w:val="en-US" w:eastAsia="ko-KR"/>
          </w:rPr>
          <w:delText xml:space="preserve"> </w:delText>
        </w:r>
      </w:del>
      <w:ins w:id="49" w:author="Hannah-ZTE" w:date="2021-06-30T10:16:00Z">
        <w:r>
          <w:rPr>
            <w:rFonts w:eastAsia="Malgun Gothic"/>
            <w:lang w:val="en-US" w:eastAsia="ko-KR"/>
          </w:rPr>
          <w:t>not</w:t>
        </w:r>
        <w:r w:rsidRPr="00F90D5A">
          <w:rPr>
            <w:rFonts w:eastAsia="Malgun Gothic"/>
            <w:lang w:val="en-US" w:eastAsia="ko-KR"/>
          </w:rPr>
          <w:t xml:space="preserve"> </w:t>
        </w:r>
      </w:ins>
      <w:r w:rsidRPr="00F90D5A">
        <w:rPr>
          <w:rFonts w:eastAsia="Malgun Gothic"/>
          <w:lang w:val="en-US" w:eastAsia="ko-KR"/>
        </w:rPr>
        <w:t>in the rejected NSSAI</w:t>
      </w:r>
      <w:del w:id="50" w:author="Hannah-ZTE" w:date="2021-06-30T10:15:00Z">
        <w:r w:rsidRPr="00F90D5A" w:rsidDel="00D57143">
          <w:rPr>
            <w:rFonts w:eastAsia="Malgun Gothic"/>
            <w:lang w:val="en-US" w:eastAsia="ko-KR"/>
          </w:rPr>
          <w:delText xml:space="preserve"> for the PLMN</w:delText>
        </w:r>
        <w:r w:rsidDel="00D57143">
          <w:rPr>
            <w:rFonts w:eastAsia="Malgun Gothic"/>
            <w:lang w:val="en-US" w:eastAsia="ko-KR"/>
          </w:rPr>
          <w:delText xml:space="preserve"> or SNPN</w:delText>
        </w:r>
        <w:r w:rsidRPr="00F90D5A" w:rsidDel="00D57143">
          <w:rPr>
            <w:rFonts w:eastAsia="Malgun Gothic"/>
            <w:lang w:val="en-US" w:eastAsia="ko-KR"/>
          </w:rPr>
          <w:delText xml:space="preserve"> </w:delText>
        </w:r>
        <w:r w:rsidDel="00D57143">
          <w:rPr>
            <w:rFonts w:eastAsia="Malgun Gothic"/>
            <w:lang w:val="en-US" w:eastAsia="ko-KR"/>
          </w:rPr>
          <w:delText>n</w:delText>
        </w:r>
        <w:r w:rsidRPr="00F90D5A" w:rsidDel="00D57143">
          <w:rPr>
            <w:rFonts w:eastAsia="Malgun Gothic"/>
            <w:lang w:val="en-US" w:eastAsia="ko-KR"/>
          </w:rPr>
          <w:delText xml:space="preserve">or </w:delText>
        </w:r>
        <w:r w:rsidDel="00D57143">
          <w:rPr>
            <w:rFonts w:eastAsia="Malgun Gothic"/>
            <w:lang w:val="en-US" w:eastAsia="ko-KR"/>
          </w:rPr>
          <w:delText>in the</w:delText>
        </w:r>
        <w:r w:rsidRPr="00015A37" w:rsidDel="00D57143">
          <w:rPr>
            <w:rFonts w:eastAsia="Malgun Gothic"/>
            <w:lang w:val="en-US" w:eastAsia="ko-KR"/>
          </w:rPr>
          <w:delText xml:space="preserve"> rejected NSSAI</w:delText>
        </w:r>
        <w:r w:rsidDel="00D57143">
          <w:rPr>
            <w:rFonts w:eastAsia="Malgun Gothic"/>
            <w:lang w:val="en-US" w:eastAsia="ko-KR"/>
          </w:rPr>
          <w:delText xml:space="preserve"> for </w:delText>
        </w:r>
        <w:r w:rsidRPr="00F90D5A" w:rsidDel="00D57143">
          <w:rPr>
            <w:rFonts w:eastAsia="Malgun Gothic"/>
            <w:lang w:val="en-US" w:eastAsia="ko-KR"/>
          </w:rPr>
          <w:delText>the current registration area</w:delText>
        </w:r>
        <w:r w:rsidRPr="000B1C17" w:rsidDel="00D57143">
          <w:delText xml:space="preserve"> </w:delText>
        </w:r>
        <w:r w:rsidRPr="000B1C17" w:rsidDel="00D57143">
          <w:rPr>
            <w:rFonts w:eastAsia="Malgun Gothic"/>
            <w:lang w:val="en-US" w:eastAsia="ko-KR"/>
          </w:rPr>
          <w:delText>nor in the rejected NSSAI for the failed or revoked NSSAA</w:delText>
        </w:r>
        <w:r w:rsidDel="00D57143">
          <w:rPr>
            <w:rFonts w:eastAsia="Malgun Gothic"/>
            <w:lang w:val="en-US" w:eastAsia="ko-KR"/>
          </w:rPr>
          <w:delText xml:space="preserve"> nor r</w:delText>
        </w:r>
        <w:r w:rsidDel="00D57143">
          <w:delText>ejected NSSAI</w:delText>
        </w:r>
        <w:r w:rsidDel="00D57143">
          <w:rPr>
            <w:rFonts w:hint="eastAsia"/>
            <w:lang w:eastAsia="zh-CN"/>
          </w:rPr>
          <w:delText xml:space="preserve"> </w:delText>
        </w:r>
        <w:r w:rsidDel="00D57143">
          <w:rPr>
            <w:lang w:eastAsia="zh-CN"/>
          </w:rPr>
          <w:delText xml:space="preserve">for the </w:delText>
        </w:r>
        <w:r w:rsidRPr="00500AC2" w:rsidDel="00D57143">
          <w:rPr>
            <w:rFonts w:eastAsia="Times New Roman"/>
          </w:rPr>
          <w:delText>maximum number of UEs</w:delText>
        </w:r>
        <w:r w:rsidRPr="00620E62" w:rsidDel="00D57143">
          <w:rPr>
            <w:lang w:eastAsia="zh-CN"/>
          </w:rPr>
          <w:delText xml:space="preserve"> </w:delText>
        </w:r>
        <w:r w:rsidDel="00D57143">
          <w:rPr>
            <w:lang w:eastAsia="zh-CN"/>
          </w:rPr>
          <w:delText>reached</w:delText>
        </w:r>
      </w:del>
      <w:r w:rsidRPr="00F90D5A">
        <w:rPr>
          <w:rFonts w:eastAsia="Malgun Gothic"/>
          <w:lang w:val="en-US" w:eastAsia="ko-KR"/>
        </w:rPr>
        <w:t>.</w:t>
      </w:r>
      <w:r w:rsidRPr="00A33D19">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or "</w:t>
      </w:r>
      <w:r w:rsidRPr="00C35447">
        <w:t>S-NSSAI not available due to maximum number of UEs reached</w:t>
      </w:r>
      <w:r w:rsidRPr="00377184">
        <w:t>" as described in subclause 4.9</w:t>
      </w:r>
      <w:r>
        <w:t>.</w:t>
      </w:r>
    </w:p>
    <w:p w14:paraId="4D66D5A5" w14:textId="77777777" w:rsidR="005166AB" w:rsidRDefault="005166AB" w:rsidP="005166AB">
      <w:pPr>
        <w:pStyle w:val="B1"/>
      </w:pPr>
      <w:r>
        <w:rPr>
          <w:rFonts w:eastAsia="Malgun Gothic"/>
          <w:lang w:val="en-US" w:eastAsia="ko-KR"/>
        </w:rPr>
        <w:tab/>
      </w:r>
      <w:r>
        <w:t xml:space="preserve">If the UE has neither allowed NSSAI for the current PLMN or SNPN nor configured NSSAI for the current PLMN and has a default configured NSSAI containing one or more S-NSSAIs that are not included in </w:t>
      </w:r>
      <w:del w:id="51" w:author="Hannah-ZTE" w:date="2021-06-30T10:23:00Z">
        <w:r w:rsidDel="00E15CF5">
          <w:delText xml:space="preserve">any of </w:delText>
        </w:r>
      </w:del>
      <w:r>
        <w:t>the rejected NSSAI</w:t>
      </w:r>
      <w:del w:id="52" w:author="Hannah-ZTE" w:date="2021-06-30T10:23:00Z">
        <w:r w:rsidDel="00E15CF5">
          <w:delText xml:space="preserve"> for the PLMN or SNPN, the rejected NSSAI for the current registration area, the rejected NSSAI for the failed or revoked NSSAA, and rejected NSSAI</w:delText>
        </w:r>
        <w:r w:rsidDel="00E15CF5">
          <w:rPr>
            <w:rFonts w:hint="eastAsia"/>
            <w:lang w:eastAsia="zh-CN"/>
          </w:rPr>
          <w:delText xml:space="preserve"> </w:delText>
        </w:r>
        <w:r w:rsidDel="00E15CF5">
          <w:rPr>
            <w:lang w:eastAsia="zh-CN"/>
          </w:rPr>
          <w:delText xml:space="preserve">for the </w:delText>
        </w:r>
        <w:r w:rsidRPr="00500AC2" w:rsidDel="00E15CF5">
          <w:rPr>
            <w:rFonts w:eastAsia="Times New Roman"/>
          </w:rPr>
          <w:delText>maximum number of UEs</w:delText>
        </w:r>
        <w:r w:rsidRPr="00620E62" w:rsidDel="00E15CF5">
          <w:rPr>
            <w:lang w:eastAsia="zh-CN"/>
          </w:rPr>
          <w:delText xml:space="preserve"> </w:delText>
        </w:r>
        <w:r w:rsidDel="00E15CF5">
          <w:rPr>
            <w:lang w:eastAsia="zh-CN"/>
          </w:rPr>
          <w:delText>reached</w:delText>
        </w:r>
      </w:del>
      <w:r>
        <w:rPr>
          <w:rFonts w:eastAsia="Times New Roman"/>
        </w:rPr>
        <w:t>,</w:t>
      </w:r>
    </w:p>
    <w:p w14:paraId="7D1EFD8B" w14:textId="77777777" w:rsidR="005166AB" w:rsidRDefault="005166AB" w:rsidP="005166AB">
      <w:pPr>
        <w:pStyle w:val="B2"/>
      </w:pPr>
      <w:r>
        <w:t>1)</w:t>
      </w:r>
      <w:r>
        <w:tab/>
        <w:t>the UE may stay in the current serving cell, apply the normal cell reselection process, and start an initial registration with a requested NSSAI with that default configured NSSAI; or</w:t>
      </w:r>
    </w:p>
    <w:p w14:paraId="28F1BF33" w14:textId="77777777" w:rsidR="005166AB" w:rsidRDefault="005166AB" w:rsidP="005166AB">
      <w:pPr>
        <w:pStyle w:val="B2"/>
      </w:pPr>
      <w:r>
        <w:t>2)</w:t>
      </w:r>
      <w:r>
        <w:tab/>
        <w:t>if all the S-NSSAI(s) in the default configured NSSAI are rejected and at least one S-NSSAI is rejected due to "S-NSSAI not available in the current registration area",</w:t>
      </w:r>
    </w:p>
    <w:p w14:paraId="5D40CB30" w14:textId="77777777" w:rsidR="005166AB" w:rsidRDefault="005166AB" w:rsidP="005166AB">
      <w:pPr>
        <w:pStyle w:val="B3"/>
      </w:pPr>
      <w:proofErr w:type="spellStart"/>
      <w:r>
        <w:t>i</w:t>
      </w:r>
      <w:proofErr w:type="spellEnd"/>
      <w:r>
        <w:t>)</w:t>
      </w:r>
      <w:r>
        <w:tab/>
        <w:t>if the REGISTRATION REJECT message is integrity protected and the UE is not operating in SNPN access operation mode, the UE shall store the current TAI in the list of "5GS forbidden tracking areas for roaming" and enter the state 5GMM-DEREGISTERED.LIMITED-SERVICE; or</w:t>
      </w:r>
    </w:p>
    <w:p w14:paraId="19BFCB1A" w14:textId="77777777" w:rsidR="005166AB" w:rsidRDefault="005166AB" w:rsidP="005166AB">
      <w:pPr>
        <w:pStyle w:val="B3"/>
      </w:pPr>
      <w:r>
        <w:lastRenderedPageBreak/>
        <w:t>ii)</w:t>
      </w:r>
      <w:r>
        <w:tab/>
        <w:t>if the REGISTRATION REJECT message is integrity protected and the UE is operating in SNPN access operation mode, the UE shall store the current TAI in the list of "5GS forbidden tracking areas for roaming" for the current SNPN and enter the state 5GMM-DEREGISTERED.LIMITED-SERVICE.</w:t>
      </w:r>
    </w:p>
    <w:p w14:paraId="6DDF760A" w14:textId="77777777" w:rsidR="005166AB" w:rsidRDefault="005166AB" w:rsidP="005166AB">
      <w:pPr>
        <w:pStyle w:val="B1"/>
      </w:pPr>
      <w:r>
        <w:tab/>
        <w:t>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30C0566B" w14:textId="77777777" w:rsidR="005166AB" w:rsidRPr="008D4399" w:rsidRDefault="005166AB" w:rsidP="005166AB">
      <w:pPr>
        <w:pStyle w:val="B1"/>
        <w:rPr>
          <w:rFonts w:eastAsia="Times New Roman"/>
        </w:rPr>
      </w:pPr>
      <w:r>
        <w:tab/>
        <w:t>If the UE has neither allowed NSSAI for the current PLMN or SNPN nor configured NSSAI for the current PLMN and has rejected NSSAI</w:t>
      </w:r>
      <w:r>
        <w:rPr>
          <w:rFonts w:hint="eastAsia"/>
          <w:lang w:eastAsia="zh-CN"/>
        </w:rPr>
        <w:t xml:space="preserve"> </w:t>
      </w:r>
      <w:r>
        <w:rPr>
          <w:lang w:eastAsia="zh-CN"/>
        </w:rPr>
        <w:t xml:space="preserve">for the reached </w:t>
      </w:r>
      <w:r w:rsidRPr="00500AC2">
        <w:rPr>
          <w:rFonts w:eastAsia="Times New Roman"/>
        </w:rPr>
        <w:t>maximum number of UEs</w:t>
      </w:r>
      <w:r>
        <w:rPr>
          <w:rFonts w:eastAsia="Times New Roman"/>
        </w:rPr>
        <w:t>,</w:t>
      </w:r>
      <w:r w:rsidRPr="00EC75AF">
        <w:t xml:space="preserve"> </w:t>
      </w:r>
      <w:r w:rsidRPr="00EC75AF">
        <w:rPr>
          <w:rFonts w:eastAsia="Times New Roman"/>
        </w:rPr>
        <w:t>and the UE wants to obtain services in the current serving cell without performing a PLMN selection or SNPN selection</w:t>
      </w:r>
      <w:r>
        <w:rPr>
          <w:rFonts w:eastAsia="Times New Roman"/>
        </w:rPr>
        <w:t xml:space="preserve">, the UE may </w:t>
      </w:r>
      <w:r>
        <w:t xml:space="preserve">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rPr>
          <w:rFonts w:eastAsia="Times New Roman"/>
        </w:rPr>
        <w:t>maximum number of UEs</w:t>
      </w:r>
      <w:r w:rsidRPr="00620E62">
        <w:rPr>
          <w:lang w:eastAsia="zh-CN"/>
        </w:rPr>
        <w:t xml:space="preserve"> </w:t>
      </w:r>
      <w:r>
        <w:rPr>
          <w:lang w:eastAsia="zh-CN"/>
        </w:rPr>
        <w:t>reached</w:t>
      </w:r>
      <w:r w:rsidRPr="009D7DEB">
        <w:t xml:space="preserve"> in the current </w:t>
      </w:r>
      <w:r>
        <w:t>serving cell</w:t>
      </w:r>
      <w:r w:rsidRPr="00572C9F">
        <w:t xml:space="preserve"> </w:t>
      </w:r>
      <w:r>
        <w:t>after the rejected S-NSSAI(s) are removed as described in subclause 4.6.2.2</w:t>
      </w:r>
      <w:r w:rsidRPr="0083064D">
        <w:t>.</w:t>
      </w:r>
    </w:p>
    <w:p w14:paraId="5DC01937" w14:textId="77777777" w:rsidR="005166AB" w:rsidRDefault="005166AB" w:rsidP="005166AB">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2D9444B9" w14:textId="77777777" w:rsidR="005166AB" w:rsidRDefault="005166AB" w:rsidP="005166AB">
      <w:pPr>
        <w:pStyle w:val="B1"/>
      </w:pPr>
      <w:r>
        <w:t>#72</w:t>
      </w:r>
      <w:r>
        <w:rPr>
          <w:lang w:eastAsia="ko-KR"/>
        </w:rPr>
        <w:tab/>
      </w:r>
      <w:r>
        <w:t>(</w:t>
      </w:r>
      <w:r w:rsidRPr="00391150">
        <w:t>Non-3GPP access to 5GCN not allowed</w:t>
      </w:r>
      <w:r>
        <w:t>).</w:t>
      </w:r>
    </w:p>
    <w:p w14:paraId="2C1D3CB5" w14:textId="77777777" w:rsidR="005166AB" w:rsidRDefault="005166AB" w:rsidP="005166AB">
      <w:pPr>
        <w:pStyle w:val="B1"/>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78AEBAE0" w14:textId="77777777" w:rsidR="005166AB" w:rsidRDefault="005166AB" w:rsidP="005166AB">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62441C62" w14:textId="77777777" w:rsidR="005166AB" w:rsidRPr="00E33263" w:rsidRDefault="005166AB" w:rsidP="005166AB">
      <w:pPr>
        <w:pStyle w:val="B2"/>
      </w:pPr>
      <w:r w:rsidRPr="00E33263">
        <w:t>2)</w:t>
      </w:r>
      <w:r w:rsidRPr="00E33263">
        <w:tab/>
        <w:t>the SNPN-specific attempt counter for non-3GPP access for that SNPN in case of SNPN;</w:t>
      </w:r>
    </w:p>
    <w:p w14:paraId="6A01C2ED" w14:textId="77777777" w:rsidR="005166AB" w:rsidRDefault="005166AB" w:rsidP="005166AB">
      <w:pPr>
        <w:pStyle w:val="B1"/>
      </w:pPr>
      <w:r>
        <w:tab/>
      </w:r>
      <w:r w:rsidRPr="00032AEB">
        <w:t>to the UE implementation-specific maximum value.</w:t>
      </w:r>
    </w:p>
    <w:p w14:paraId="609FEA71" w14:textId="77777777" w:rsidR="005166AB" w:rsidRDefault="005166AB" w:rsidP="005166AB">
      <w:pPr>
        <w:pStyle w:val="NO"/>
        <w:rPr>
          <w:lang w:eastAsia="ja-JP"/>
        </w:rPr>
      </w:pPr>
      <w:r>
        <w:t>NOTE 4:</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71F1E3EA" w14:textId="77777777" w:rsidR="005166AB" w:rsidRPr="00270D6F" w:rsidRDefault="005166AB" w:rsidP="005166AB">
      <w:pPr>
        <w:pStyle w:val="B1"/>
      </w:pPr>
      <w:r>
        <w:tab/>
        <w:t>The UE shall disable the N1 mode capability for non-3GPP access (see subclause 4.9.3).</w:t>
      </w:r>
    </w:p>
    <w:p w14:paraId="67C1734E" w14:textId="77777777" w:rsidR="005166AB" w:rsidRDefault="005166AB" w:rsidP="005166AB">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03715560" w14:textId="77777777" w:rsidR="005166AB" w:rsidRPr="003168A2" w:rsidRDefault="005166AB" w:rsidP="005166AB">
      <w:pPr>
        <w:pStyle w:val="B1"/>
        <w:rPr>
          <w:noProof/>
        </w:rPr>
      </w:pPr>
      <w:r>
        <w:tab/>
        <w:t>If received over 3GPP access the cause shall be considered as an abnormal case and the behaviour of the UE for this case is specified in subclause 5.5.1.2.7</w:t>
      </w:r>
      <w:r w:rsidRPr="007D5838">
        <w:t>.</w:t>
      </w:r>
    </w:p>
    <w:p w14:paraId="2DE4F5C7" w14:textId="77777777" w:rsidR="005166AB" w:rsidRDefault="005166AB" w:rsidP="005166AB">
      <w:pPr>
        <w:pStyle w:val="B1"/>
      </w:pPr>
      <w:r>
        <w:t>#73</w:t>
      </w:r>
      <w:r>
        <w:rPr>
          <w:lang w:eastAsia="ko-KR"/>
        </w:rPr>
        <w:tab/>
      </w:r>
      <w:r>
        <w:t>(Serving network not authorized).</w:t>
      </w:r>
    </w:p>
    <w:p w14:paraId="43B5AC15" w14:textId="77777777" w:rsidR="005166AB" w:rsidRDefault="005166AB" w:rsidP="005166AB">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2B9784D6" w14:textId="77777777" w:rsidR="005166AB" w:rsidRDefault="005166AB" w:rsidP="005166AB">
      <w:pPr>
        <w:pStyle w:val="B1"/>
        <w:rPr>
          <w:rFonts w:eastAsia="Malgun Gothic"/>
        </w:rPr>
      </w:pPr>
      <w:r>
        <w:tab/>
      </w:r>
      <w:r w:rsidRPr="008C353D">
        <w:t xml:space="preserve">The UE shall set the 5GS update status to </w:t>
      </w:r>
      <w:r w:rsidRPr="00DB19BD">
        <w:t>5U3 ROAMING NOT ALLOWED (and shall store it according to subclause 5.1.3.2.2) and shall delete any 5G-GUTI, last visited registered TAI, TAI list and ngKSI. The UE shall delete the list of equivalent PLMNs</w:t>
      </w:r>
      <w:r>
        <w:t>, reset the registration attempt counter, store the PLMN identity in the</w:t>
      </w:r>
      <w:r w:rsidRPr="00F45522">
        <w:t xml:space="preserve"> </w:t>
      </w:r>
      <w:r w:rsidRPr="00147715">
        <w:t xml:space="preserve">forbidden PLMN </w:t>
      </w:r>
      <w:r w:rsidRPr="00CF1320">
        <w:t>list</w:t>
      </w:r>
      <w:r>
        <w:rPr>
          <w:lang w:eastAsia="zh-CN"/>
        </w:rPr>
        <w:t xml:space="preserve"> </w:t>
      </w:r>
      <w:r>
        <w:t>as specified in subclause</w:t>
      </w:r>
      <w:r w:rsidRPr="008D17FF">
        <w:t> </w:t>
      </w:r>
      <w:r>
        <w:t>5.3.13A.</w:t>
      </w:r>
      <w:r w:rsidRPr="008C353D">
        <w:t xml:space="preserve"> </w:t>
      </w:r>
      <w:r>
        <w:t xml:space="preserve">For 3GPP access the UE shall </w:t>
      </w:r>
      <w:r w:rsidRPr="008C353D">
        <w:t>enter state 5GMM-DEREGISTERED.PLMN-SEARCH in order to perform a PLMN selection</w:t>
      </w:r>
      <w:r>
        <w:t xml:space="preserve"> according to 3GPP TS 23.122 [5], and for </w:t>
      </w:r>
      <w:r w:rsidRPr="00E96FDC">
        <w:t xml:space="preserve">non-3GPP access the UE shall enter </w:t>
      </w:r>
      <w:r>
        <w:t>state 5GMM-DEREGISTERED.LIMITED-SERVICE and</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6ECFCC19" w14:textId="77777777" w:rsidR="005166AB" w:rsidRDefault="005166AB" w:rsidP="005166AB">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34D5CA6D" w14:textId="77777777" w:rsidR="005166AB" w:rsidRPr="003168A2" w:rsidRDefault="005166AB" w:rsidP="005166AB">
      <w:pPr>
        <w:pStyle w:val="B1"/>
      </w:pPr>
      <w:r w:rsidRPr="003168A2">
        <w:t>#</w:t>
      </w:r>
      <w:r>
        <w:t>74</w:t>
      </w:r>
      <w:r w:rsidRPr="003168A2">
        <w:rPr>
          <w:rFonts w:hint="eastAsia"/>
          <w:lang w:eastAsia="ko-KR"/>
        </w:rPr>
        <w:tab/>
      </w:r>
      <w:r>
        <w:t>(Temporarily not authorized for this SNPN</w:t>
      </w:r>
      <w:r w:rsidRPr="003168A2">
        <w:t>)</w:t>
      </w:r>
      <w:r>
        <w:t>.</w:t>
      </w:r>
    </w:p>
    <w:p w14:paraId="08C38E71" w14:textId="77777777" w:rsidR="005166AB" w:rsidRDefault="005166AB" w:rsidP="005166AB">
      <w:pPr>
        <w:pStyle w:val="B1"/>
      </w:pPr>
      <w:r>
        <w:lastRenderedPageBreak/>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2.</w:t>
      </w:r>
      <w:r>
        <w:t>7.</w:t>
      </w:r>
    </w:p>
    <w:p w14:paraId="513C4C88" w14:textId="77777777" w:rsidR="005166AB" w:rsidRDefault="005166AB" w:rsidP="005166AB">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registration </w:t>
      </w:r>
      <w:r>
        <w:rPr>
          <w:lang w:eastAsia="zh-CN"/>
        </w:rPr>
        <w:t xml:space="preserve">request </w:t>
      </w:r>
      <w:r>
        <w:t xml:space="preserve">is not for onboarding services in SNPN, the UE shall enter state 5GMM-DEREGISTERED.PLMN-SEARCH and perform an SNPN selection according to 3GPP TS 23.122 [5]. If the registration </w:t>
      </w:r>
      <w:r>
        <w:rPr>
          <w:lang w:eastAsia="zh-CN"/>
        </w:rPr>
        <w:t xml:space="preserve">request </w:t>
      </w:r>
      <w:r>
        <w:t>is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1150E230" w14:textId="77777777" w:rsidR="005166AB" w:rsidRDefault="005166AB" w:rsidP="005166AB">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67020AAD" w14:textId="77777777" w:rsidR="005166AB" w:rsidRDefault="005166AB" w:rsidP="005166AB">
      <w:pPr>
        <w:pStyle w:val="NO"/>
      </w:pPr>
      <w:r>
        <w:t>NOTE 5:</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54607460" w14:textId="77777777" w:rsidR="005166AB" w:rsidRPr="003168A2" w:rsidRDefault="005166AB" w:rsidP="005166AB">
      <w:pPr>
        <w:pStyle w:val="B1"/>
      </w:pPr>
      <w:r w:rsidRPr="003168A2">
        <w:t>#</w:t>
      </w:r>
      <w:r>
        <w:t>75</w:t>
      </w:r>
      <w:r w:rsidRPr="003168A2">
        <w:rPr>
          <w:rFonts w:hint="eastAsia"/>
          <w:lang w:eastAsia="ko-KR"/>
        </w:rPr>
        <w:tab/>
      </w:r>
      <w:r>
        <w:t>(Permanently not authorized for this SNPN</w:t>
      </w:r>
      <w:r w:rsidRPr="003168A2">
        <w:t>)</w:t>
      </w:r>
      <w:r>
        <w:t>.</w:t>
      </w:r>
    </w:p>
    <w:p w14:paraId="135D6570" w14:textId="77777777" w:rsidR="005166AB" w:rsidRDefault="005166AB" w:rsidP="005166AB">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5.1.2.</w:t>
      </w:r>
      <w:r>
        <w:t>7.</w:t>
      </w:r>
    </w:p>
    <w:p w14:paraId="01093602" w14:textId="77777777" w:rsidR="005166AB" w:rsidRDefault="005166AB" w:rsidP="005166AB">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w:t>
      </w:r>
      <w:r w:rsidRPr="00AA636B">
        <w:t xml:space="preserve"> </w:t>
      </w:r>
      <w:r>
        <w:t xml:space="preserve">If the registration </w:t>
      </w:r>
      <w:r>
        <w:rPr>
          <w:lang w:eastAsia="zh-CN"/>
        </w:rPr>
        <w:t xml:space="preserve">request </w:t>
      </w:r>
      <w:r>
        <w:t xml:space="preserve">is not for onboarding services in SNPN, the UE shall enter state 5GMM-DEREGISTERED.PLMN-SEARCH and perform an SNPN selection according to 3GPP TS 23.122 [5]. If the registration </w:t>
      </w:r>
      <w:r>
        <w:rPr>
          <w:lang w:eastAsia="zh-CN"/>
        </w:rPr>
        <w:t xml:space="preserve">request </w:t>
      </w:r>
      <w:r>
        <w:t>is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5969A6AB" w14:textId="77777777" w:rsidR="005166AB" w:rsidRDefault="005166AB" w:rsidP="005166AB">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452BD3F3" w14:textId="77777777" w:rsidR="005166AB" w:rsidRDefault="005166AB" w:rsidP="005166AB">
      <w:pPr>
        <w:pStyle w:val="NO"/>
      </w:pPr>
      <w:r>
        <w:t>NOTE 6:</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3D6EF0D0" w14:textId="77777777" w:rsidR="005166AB" w:rsidRPr="00C53A1D" w:rsidRDefault="005166AB" w:rsidP="005166AB">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641925BD" w14:textId="77777777" w:rsidR="005166AB" w:rsidRDefault="005166AB" w:rsidP="005166AB">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33C9BD1F" w14:textId="77777777" w:rsidR="005166AB" w:rsidRDefault="005166AB" w:rsidP="005166AB">
      <w:pPr>
        <w:pStyle w:val="B1"/>
      </w:pPr>
      <w:r w:rsidRPr="00C53A1D">
        <w:tab/>
      </w:r>
      <w:r>
        <w:t xml:space="preserve">The UE shall </w:t>
      </w:r>
      <w:r>
        <w:rPr>
          <w:lang w:eastAsia="ko-KR"/>
        </w:rPr>
        <w:t>set the 5GS update status to 5U3 ROAMING NOT ALLOWED, store the 5GS update status according to clause</w:t>
      </w:r>
      <w:r w:rsidRPr="00C53A1D">
        <w:t> 5.1.3.2.2</w:t>
      </w:r>
      <w:r>
        <w:t>,</w:t>
      </w:r>
      <w:r w:rsidRPr="00C53A1D">
        <w:t xml:space="preserve"> and reset the registration attempt counter</w:t>
      </w:r>
      <w:r>
        <w:t>.</w:t>
      </w:r>
    </w:p>
    <w:p w14:paraId="5D691298" w14:textId="77777777" w:rsidR="005166AB" w:rsidRDefault="005166AB" w:rsidP="005166AB">
      <w:pPr>
        <w:pStyle w:val="B1"/>
      </w:pPr>
      <w:r>
        <w:tab/>
        <w:t>If 5GMM cause #76 is received from:</w:t>
      </w:r>
    </w:p>
    <w:p w14:paraId="22FB443C" w14:textId="77777777" w:rsidR="005166AB" w:rsidRDefault="005166AB" w:rsidP="005166AB">
      <w:pPr>
        <w:pStyle w:val="B2"/>
      </w:pPr>
      <w:r>
        <w:rPr>
          <w:lang w:eastAsia="ko-KR"/>
        </w:rPr>
        <w:lastRenderedPageBreak/>
        <w:t>1)</w:t>
      </w:r>
      <w:r>
        <w:rPr>
          <w:lang w:eastAsia="ko-KR"/>
        </w:rPr>
        <w:tab/>
        <w:t xml:space="preserve">a CAG cell, and if the UE receives a </w:t>
      </w:r>
      <w:r>
        <w:t>"CAG information list" in the CAG information list IE included in the REGISTRATION REJECT message, the UE shall:</w:t>
      </w:r>
    </w:p>
    <w:p w14:paraId="1C7584AC" w14:textId="77777777" w:rsidR="005166AB" w:rsidRDefault="005166AB" w:rsidP="005166AB">
      <w:pPr>
        <w:pStyle w:val="B3"/>
        <w:rPr>
          <w:lang w:eastAsia="ko-KR"/>
        </w:rPr>
      </w:pPr>
      <w:proofErr w:type="spellStart"/>
      <w:r>
        <w:rPr>
          <w:rFonts w:hint="eastAsia"/>
          <w:lang w:eastAsia="ko-KR"/>
        </w:rPr>
        <w:t>i</w:t>
      </w:r>
      <w:proofErr w:type="spellEnd"/>
      <w:r>
        <w:rPr>
          <w:lang w:eastAsia="ko-KR"/>
        </w:rPr>
        <w:t>)</w:t>
      </w:r>
      <w:r>
        <w:rPr>
          <w:lang w:eastAsia="ko-KR"/>
        </w:rPr>
        <w:tab/>
        <w:t>replace the "CAG information list" stored in the UE with the received CAG information list IE when received in the HPLMN or EHPLMN;</w:t>
      </w:r>
    </w:p>
    <w:p w14:paraId="636F69EA" w14:textId="77777777" w:rsidR="005166AB" w:rsidRDefault="005166AB" w:rsidP="005166AB">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443F0F06" w14:textId="77777777" w:rsidR="005166AB" w:rsidRDefault="005166AB" w:rsidP="005166AB">
      <w:pPr>
        <w:pStyle w:val="NO"/>
      </w:pPr>
      <w:r w:rsidRPr="00DF1043">
        <w:t>NOTE</w:t>
      </w:r>
      <w:r w:rsidRPr="00CC0C94">
        <w:t> </w:t>
      </w:r>
      <w:r>
        <w:t>7</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42302AED" w14:textId="77777777" w:rsidR="005166AB" w:rsidRDefault="005166AB" w:rsidP="005166AB">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4CEBA674" w14:textId="77777777" w:rsidR="005166AB" w:rsidRDefault="005166AB" w:rsidP="005166AB">
      <w:pPr>
        <w:pStyle w:val="B2"/>
      </w:pPr>
      <w:r>
        <w:tab/>
        <w:t>Otherwise,</w:t>
      </w:r>
      <w:r>
        <w:rPr>
          <w:lang w:eastAsia="ko-KR"/>
        </w:rPr>
        <w:t xml:space="preserve"> then the UE shall delete the CAG-ID(s) of the cell from the "allowed CAG list" for the current PLMN</w:t>
      </w:r>
      <w:r>
        <w:t>.</w:t>
      </w:r>
      <w:r w:rsidRPr="00E95E99">
        <w:t xml:space="preserve"> </w:t>
      </w:r>
      <w:r w:rsidRPr="00E95E99">
        <w:rPr>
          <w:rFonts w:hint="eastAsia"/>
          <w:lang w:eastAsia="zh-CN"/>
        </w:rPr>
        <w:t xml:space="preserve">In the case the </w:t>
      </w:r>
      <w:r w:rsidRPr="00E95E99">
        <w:rPr>
          <w:lang w:eastAsia="ko-KR"/>
        </w:rPr>
        <w:t>"allowed CAG list" for the current PLMN</w:t>
      </w:r>
      <w:r w:rsidRPr="00E95E99">
        <w:rPr>
          <w:rFonts w:hint="eastAsia"/>
          <w:lang w:eastAsia="zh-CN"/>
        </w:rPr>
        <w:t xml:space="preserve"> only contains a range of CAG-IDs, how</w:t>
      </w:r>
      <w:r w:rsidRPr="00E95E99">
        <w:rPr>
          <w:lang w:eastAsia="ko-KR"/>
        </w:rPr>
        <w:t xml:space="preserve"> the UE delete</w:t>
      </w:r>
      <w:r w:rsidRPr="00E95E99">
        <w:rPr>
          <w:rFonts w:hint="eastAsia"/>
          <w:lang w:eastAsia="zh-CN"/>
        </w:rPr>
        <w:t xml:space="preserve">s </w:t>
      </w:r>
      <w:r w:rsidRPr="00E95E99">
        <w:rPr>
          <w:lang w:eastAsia="ko-KR"/>
        </w:rPr>
        <w:t>the CAG-ID(s) of the cell from the "allowed CAG list" for the current PLMN</w:t>
      </w:r>
      <w:r w:rsidRPr="00E95E99">
        <w:rPr>
          <w:rFonts w:hint="eastAsia"/>
          <w:lang w:eastAsia="zh-CN"/>
        </w:rPr>
        <w:t xml:space="preserve"> is up to UE implementation</w:t>
      </w:r>
      <w:r w:rsidRPr="00E95E99">
        <w:t>.</w:t>
      </w:r>
      <w:r>
        <w:t xml:space="preserve"> In addition:</w:t>
      </w:r>
    </w:p>
    <w:p w14:paraId="075DA09D" w14:textId="77777777" w:rsidR="005166AB" w:rsidRDefault="005166AB" w:rsidP="005166AB">
      <w:pPr>
        <w:pStyle w:val="B3"/>
      </w:pPr>
      <w:proofErr w:type="spellStart"/>
      <w:r>
        <w:rPr>
          <w:rFonts w:hint="eastAsia"/>
          <w:lang w:eastAsia="ko-KR"/>
        </w:rPr>
        <w:t>i</w:t>
      </w:r>
      <w:proofErr w:type="spellEnd"/>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p>
    <w:p w14:paraId="2DE74CCD" w14:textId="77777777" w:rsidR="005166AB" w:rsidRDefault="005166AB" w:rsidP="005166AB">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 or</w:t>
      </w:r>
    </w:p>
    <w:p w14:paraId="1D7A1CEE" w14:textId="77777777" w:rsidR="005166AB" w:rsidRDefault="005166AB" w:rsidP="005166AB">
      <w:pPr>
        <w:pStyle w:val="B3"/>
        <w:rPr>
          <w:lang w:eastAsia="zh-CN"/>
        </w:rPr>
      </w:pPr>
      <w:r>
        <w:rPr>
          <w:rFonts w:hint="eastAsia"/>
          <w:lang w:eastAsia="zh-CN"/>
        </w:rPr>
        <w:t>ii</w:t>
      </w:r>
      <w:r>
        <w:rPr>
          <w:rFonts w:hint="eastAsia"/>
          <w:lang w:eastAsia="ko-KR"/>
        </w:rPr>
        <w:t>i</w:t>
      </w:r>
      <w:r>
        <w:rPr>
          <w:lang w:eastAsia="ko-KR"/>
        </w:rPr>
        <w:t>)</w:t>
      </w:r>
      <w:r>
        <w:rPr>
          <w:lang w:eastAsia="ko-KR"/>
        </w:rPr>
        <w:tab/>
      </w:r>
      <w:r>
        <w:t xml:space="preserve">if the "CAG information list" </w:t>
      </w:r>
      <w:r w:rsidRPr="0054139F">
        <w:rPr>
          <w:lang w:eastAsia="zh-CN"/>
        </w:rPr>
        <w:t>doe</w:t>
      </w:r>
      <w:r>
        <w:rPr>
          <w:lang w:eastAsia="zh-CN"/>
        </w:rPr>
        <w:t xml:space="preserve">s not include an entry for the </w:t>
      </w:r>
      <w:r>
        <w:rPr>
          <w:rFonts w:hint="eastAsia"/>
          <w:lang w:eastAsia="zh-CN"/>
        </w:rPr>
        <w:t xml:space="preserve">current </w:t>
      </w:r>
      <w:r w:rsidRPr="0054139F">
        <w:rPr>
          <w:lang w:eastAsia="zh-CN"/>
        </w:rPr>
        <w:t>PLMN</w:t>
      </w:r>
      <w:r>
        <w:rPr>
          <w:rFonts w:hint="eastAsia"/>
          <w:lang w:eastAsia="zh-CN"/>
        </w:rPr>
        <w:t>,</w:t>
      </w:r>
      <w:r>
        <w:rPr>
          <w:lang w:eastAsia="ko-KR"/>
        </w:rPr>
        <w:t xml:space="preserve"> </w:t>
      </w:r>
      <w:r>
        <w:t xml:space="preserve">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70B4A2BC" w14:textId="77777777" w:rsidR="005166AB" w:rsidRDefault="005166AB" w:rsidP="005166AB">
      <w:pPr>
        <w:pStyle w:val="B2"/>
      </w:pPr>
      <w:r>
        <w:rPr>
          <w:rFonts w:hint="eastAsia"/>
          <w:lang w:eastAsia="ko-KR"/>
        </w:rPr>
        <w:t>2</w:t>
      </w:r>
      <w:r>
        <w:rPr>
          <w:lang w:eastAsia="ko-KR"/>
        </w:rPr>
        <w:t>)</w:t>
      </w:r>
      <w:r>
        <w:rPr>
          <w:lang w:eastAsia="ko-KR"/>
        </w:rPr>
        <w:tab/>
        <w:t xml:space="preserve">a non-CAG cell, </w:t>
      </w:r>
      <w:bookmarkStart w:id="53" w:name="_Hlk16889775"/>
      <w:r>
        <w:rPr>
          <w:lang w:eastAsia="ko-KR"/>
        </w:rPr>
        <w:t xml:space="preserve">and if the UE receives a </w:t>
      </w:r>
      <w:r>
        <w:t>"CAG information list" in the CAG information list IE included in the REGISTRATION REJECT message, the UE shall:</w:t>
      </w:r>
    </w:p>
    <w:p w14:paraId="5CD4030D" w14:textId="77777777" w:rsidR="005166AB" w:rsidRDefault="005166AB" w:rsidP="005166AB">
      <w:pPr>
        <w:pStyle w:val="B3"/>
        <w:rPr>
          <w:lang w:eastAsia="ko-KR"/>
        </w:rPr>
      </w:pPr>
      <w:proofErr w:type="spellStart"/>
      <w:r>
        <w:rPr>
          <w:rFonts w:hint="eastAsia"/>
          <w:lang w:eastAsia="ko-KR"/>
        </w:rPr>
        <w:t>i</w:t>
      </w:r>
      <w:proofErr w:type="spellEnd"/>
      <w:r>
        <w:rPr>
          <w:lang w:eastAsia="ko-KR"/>
        </w:rPr>
        <w:t>)</w:t>
      </w:r>
      <w:r>
        <w:rPr>
          <w:lang w:eastAsia="ko-KR"/>
        </w:rPr>
        <w:tab/>
        <w:t>replace the "CAG information list" stored in the UE with the received CAG information list IE when received in the HPLMN or EHPLMN;</w:t>
      </w:r>
    </w:p>
    <w:p w14:paraId="4C85F432" w14:textId="77777777" w:rsidR="005166AB" w:rsidRDefault="005166AB" w:rsidP="005166AB">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49F60046" w14:textId="77777777" w:rsidR="005166AB" w:rsidRDefault="005166AB" w:rsidP="005166AB">
      <w:pPr>
        <w:pStyle w:val="NO"/>
      </w:pPr>
      <w:r w:rsidRPr="00DF1043">
        <w:t>NOTE</w:t>
      </w:r>
      <w:r w:rsidRPr="00CC0C94">
        <w:t> </w:t>
      </w:r>
      <w:r>
        <w:t>8</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7D755CA9" w14:textId="77777777" w:rsidR="005166AB" w:rsidRDefault="005166AB" w:rsidP="005166AB">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1A70BA6E" w14:textId="77777777" w:rsidR="005166AB" w:rsidRDefault="005166AB" w:rsidP="005166AB">
      <w:pPr>
        <w:pStyle w:val="B2"/>
      </w:pPr>
      <w:r>
        <w:tab/>
        <w:t>Otherwise,</w:t>
      </w:r>
      <w:r>
        <w:rPr>
          <w:lang w:eastAsia="ko-KR"/>
        </w:rPr>
        <w:t xml:space="preserve"> the UE shall </w:t>
      </w:r>
      <w:r w:rsidRPr="00C53A1D">
        <w:t xml:space="preserve">store an "indication that the UE is only allowed to access 5GS via CAG cells" in the </w:t>
      </w:r>
      <w:r>
        <w:t xml:space="preserve">entry of the "CAG information list" for the current PLMN, if any. 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entry of the "CAG information list" for the current PLMN.</w:t>
      </w:r>
    </w:p>
    <w:p w14:paraId="71ACCB53" w14:textId="77777777" w:rsidR="005166AB" w:rsidRDefault="005166AB" w:rsidP="005166AB">
      <w:pPr>
        <w:pStyle w:val="B2"/>
      </w:pPr>
      <w:r>
        <w:t>In addition:</w:t>
      </w:r>
    </w:p>
    <w:p w14:paraId="0D01264B" w14:textId="77777777" w:rsidR="005166AB" w:rsidRDefault="005166AB" w:rsidP="005166AB">
      <w:pPr>
        <w:pStyle w:val="B3"/>
      </w:pPr>
      <w:proofErr w:type="spellStart"/>
      <w:r>
        <w:rPr>
          <w:rFonts w:hint="eastAsia"/>
          <w:lang w:eastAsia="ko-KR"/>
        </w:rPr>
        <w:lastRenderedPageBreak/>
        <w:t>i</w:t>
      </w:r>
      <w:proofErr w:type="spellEnd"/>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DEREGISTERED.LIMITED-SERVICE and shall search for a suitable cell according to 3GPP TS 38.304 [28]</w:t>
      </w:r>
      <w:r>
        <w:t xml:space="preserve"> with the updated CAG information</w:t>
      </w:r>
      <w:r w:rsidRPr="009227B8">
        <w:t>; or</w:t>
      </w:r>
    </w:p>
    <w:p w14:paraId="0026B788" w14:textId="77777777" w:rsidR="005166AB" w:rsidRDefault="005166AB" w:rsidP="005166AB">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bookmarkEnd w:id="53"/>
    </w:p>
    <w:p w14:paraId="685B9D4B" w14:textId="77777777" w:rsidR="005166AB" w:rsidRDefault="005166AB" w:rsidP="005166AB">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14:paraId="1DAE2BA1" w14:textId="77777777" w:rsidR="005166AB" w:rsidRPr="003168A2" w:rsidRDefault="005166AB" w:rsidP="005166AB">
      <w:pPr>
        <w:pStyle w:val="B1"/>
      </w:pPr>
      <w:r w:rsidRPr="003168A2">
        <w:t>#</w:t>
      </w:r>
      <w:r>
        <w:t>77</w:t>
      </w:r>
      <w:r w:rsidRPr="003168A2">
        <w:tab/>
        <w:t>(</w:t>
      </w:r>
      <w:r>
        <w:t xml:space="preserve">Wireline access area </w:t>
      </w:r>
      <w:r w:rsidRPr="003168A2">
        <w:t>not allowed)</w:t>
      </w:r>
      <w:r>
        <w:t>.</w:t>
      </w:r>
    </w:p>
    <w:p w14:paraId="3DCC7822" w14:textId="77777777" w:rsidR="005166AB" w:rsidRPr="00C53A1D" w:rsidRDefault="005166AB" w:rsidP="005166AB">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2.7.</w:t>
      </w:r>
    </w:p>
    <w:p w14:paraId="6829967A" w14:textId="77777777" w:rsidR="005166AB" w:rsidRPr="00115A8F" w:rsidRDefault="005166AB" w:rsidP="005166AB">
      <w:pPr>
        <w:pStyle w:val="B1"/>
      </w:pPr>
      <w:r w:rsidRPr="00115A8F">
        <w:tab/>
        <w:t xml:space="preserve">When received over </w:t>
      </w:r>
      <w:r>
        <w:t>wireline access network,</w:t>
      </w:r>
      <w:r w:rsidRPr="00115A8F">
        <w:t xml:space="preserve"> the </w:t>
      </w:r>
      <w:r>
        <w:t>5G-RG</w:t>
      </w:r>
      <w:r w:rsidRPr="00115A8F">
        <w:t xml:space="preserve"> </w:t>
      </w:r>
      <w:r>
        <w:t xml:space="preserve">and the </w:t>
      </w:r>
      <w:r w:rsidRPr="000C0BD1">
        <w:t>W-AGF</w:t>
      </w:r>
      <w:r>
        <w:t xml:space="preserve"> acting on behalf of the FN-CRG </w:t>
      </w:r>
      <w:r w:rsidRPr="00115A8F">
        <w:t>shall set the 5GS update status to 5U3 ROAMING NOT ALLOWED (and shall store it according to subclause 5.1.3.2.2)</w:t>
      </w:r>
      <w:r>
        <w:t>,</w:t>
      </w:r>
      <w:r w:rsidRPr="00115A8F">
        <w:t xml:space="preserve"> shall delete 5G-GUTI, last visited registered TAI, TAI list and ng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p>
    <w:p w14:paraId="1E7EB644" w14:textId="77777777" w:rsidR="005166AB" w:rsidRPr="00115A8F" w:rsidRDefault="005166AB" w:rsidP="005166AB">
      <w:pPr>
        <w:pStyle w:val="NO"/>
        <w:rPr>
          <w:lang w:eastAsia="ja-JP"/>
        </w:rPr>
      </w:pPr>
      <w:r w:rsidRPr="00115A8F">
        <w:t>NOTE</w:t>
      </w:r>
      <w:r>
        <w:t> 9</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7E231069" w14:textId="77777777" w:rsidR="005166AB" w:rsidRDefault="005166AB" w:rsidP="005166AB">
      <w:pPr>
        <w:pStyle w:val="B1"/>
      </w:pPr>
      <w:r>
        <w:t>#</w:t>
      </w:r>
      <w:r w:rsidRPr="00710BC5">
        <w:t>79</w:t>
      </w:r>
      <w:r>
        <w:tab/>
        <w:t>(UAS services not allowed).</w:t>
      </w:r>
    </w:p>
    <w:p w14:paraId="223997D0" w14:textId="77777777" w:rsidR="005166AB" w:rsidRPr="00980147" w:rsidRDefault="005166AB" w:rsidP="005166AB">
      <w:pPr>
        <w:pStyle w:val="B1"/>
      </w:pPr>
      <w:r>
        <w:tab/>
        <w:t>The UE shall abort the initial registration procedure, set the 5GS update status to 5U2 NOT UPDATED and enter state 5GMM-DEREGISTERED.NORMAL-SERVICE or 5GMM-DEREGISTERED.PLMN-SEARCH</w:t>
      </w:r>
      <w:r w:rsidRPr="00FB0E73">
        <w:rPr>
          <w:rFonts w:eastAsia="Malgun Gothic"/>
          <w:lang w:val="en-US" w:eastAsia="ko-KR"/>
        </w:rPr>
        <w:t>.</w:t>
      </w:r>
      <w:r>
        <w:rPr>
          <w:rFonts w:eastAsia="Malgun Gothic"/>
          <w:lang w:val="en-US" w:eastAsia="ko-KR"/>
        </w:rPr>
        <w:t xml:space="preserve"> Additionally, the UE shall reset the registration attempt counter. The UE shall not attempt the registration procedure with including the Service-level device ID set to </w:t>
      </w:r>
      <w:r w:rsidRPr="00710BC5">
        <w:rPr>
          <w:rFonts w:eastAsia="Malgun Gothic"/>
          <w:lang w:val="en-US" w:eastAsia="ko-KR"/>
        </w:rPr>
        <w:t>the CAA-level UAV</w:t>
      </w:r>
      <w:r>
        <w:rPr>
          <w:rFonts w:eastAsia="Malgun Gothic"/>
          <w:lang w:val="en-US" w:eastAsia="ko-KR"/>
        </w:rPr>
        <w:t xml:space="preserve"> ID</w:t>
      </w:r>
      <w:r w:rsidRPr="00710BC5">
        <w:rPr>
          <w:rFonts w:eastAsia="Malgun Gothic"/>
          <w:lang w:val="en-US" w:eastAsia="ko-KR"/>
        </w:rPr>
        <w:t xml:space="preserve"> in the </w:t>
      </w:r>
      <w:r>
        <w:rPr>
          <w:rFonts w:eastAsia="Malgun Gothic"/>
          <w:lang w:val="en-US" w:eastAsia="ko-KR"/>
        </w:rPr>
        <w:t>Service-level</w:t>
      </w:r>
      <w:r w:rsidRPr="00710BC5">
        <w:rPr>
          <w:rFonts w:eastAsia="Malgun Gothic"/>
          <w:lang w:val="en-US" w:eastAsia="ko-KR"/>
        </w:rPr>
        <w:t>-AA container IE</w:t>
      </w:r>
      <w:r>
        <w:rPr>
          <w:rFonts w:eastAsia="Malgun Gothic"/>
          <w:lang w:val="en-US" w:eastAsia="ko-KR"/>
        </w:rPr>
        <w:t xml:space="preserve"> to the current PLMN until the UE is switched off or the UICC containing the USIM is removed.</w:t>
      </w:r>
    </w:p>
    <w:p w14:paraId="1681D038" w14:textId="77777777" w:rsidR="005166AB" w:rsidRPr="003168A2" w:rsidRDefault="005166AB" w:rsidP="005166AB">
      <w:r w:rsidRPr="003168A2">
        <w:t>Other values are considered as abnormal cases.</w:t>
      </w:r>
      <w:r>
        <w:t xml:space="preserve"> </w:t>
      </w:r>
      <w:r w:rsidRPr="002034EE">
        <w:t>The behaviour of the UE in those cases i</w:t>
      </w:r>
      <w:r>
        <w:t>s specified in subclause 5.5.1.2</w:t>
      </w:r>
      <w:r w:rsidRPr="002034EE">
        <w:t>.</w:t>
      </w:r>
      <w:r>
        <w:t>7</w:t>
      </w:r>
      <w:r w:rsidRPr="002034EE">
        <w:t>.</w:t>
      </w:r>
    </w:p>
    <w:p w14:paraId="24A76A88" w14:textId="77777777" w:rsidR="00824B59" w:rsidRPr="005166AB" w:rsidRDefault="00824B59" w:rsidP="00AF22C0">
      <w:pPr>
        <w:rPr>
          <w:noProof/>
        </w:rPr>
      </w:pPr>
    </w:p>
    <w:p w14:paraId="70C35B3F" w14:textId="77777777" w:rsidR="00824B59" w:rsidRPr="00AE75FC" w:rsidRDefault="00824B59" w:rsidP="00824B59">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t xml:space="preserve">* * * </w:t>
      </w:r>
      <w:r>
        <w:rPr>
          <w:rFonts w:ascii="Arial" w:hAnsi="Arial"/>
          <w:noProof/>
          <w:color w:val="0000FF"/>
          <w:sz w:val="28"/>
          <w:lang w:val="fr-FR"/>
        </w:rPr>
        <w:t>Next</w:t>
      </w:r>
      <w:r w:rsidRPr="00DF174F">
        <w:rPr>
          <w:rFonts w:ascii="Arial" w:hAnsi="Arial"/>
          <w:noProof/>
          <w:color w:val="0000FF"/>
          <w:sz w:val="28"/>
          <w:lang w:val="fr-FR"/>
        </w:rPr>
        <w:t xml:space="preserve"> Change * * * *</w:t>
      </w:r>
    </w:p>
    <w:p w14:paraId="7309ABDD" w14:textId="77777777" w:rsidR="00360F7F" w:rsidRDefault="00360F7F" w:rsidP="00360F7F">
      <w:pPr>
        <w:pStyle w:val="5"/>
      </w:pPr>
      <w:bookmarkStart w:id="54" w:name="_Toc20232683"/>
      <w:bookmarkStart w:id="55" w:name="_Toc27746785"/>
      <w:bookmarkStart w:id="56" w:name="_Toc36212967"/>
      <w:bookmarkStart w:id="57" w:name="_Toc36657144"/>
      <w:bookmarkStart w:id="58" w:name="_Toc45286808"/>
      <w:bookmarkStart w:id="59" w:name="_Toc51948077"/>
      <w:bookmarkStart w:id="60" w:name="_Toc51949169"/>
      <w:bookmarkStart w:id="61" w:name="_Toc75770254"/>
      <w:r>
        <w:t>5.5.1.3.2</w:t>
      </w:r>
      <w:r>
        <w:tab/>
        <w:t>Mobility and periodic registration update initiation</w:t>
      </w:r>
      <w:bookmarkEnd w:id="54"/>
      <w:bookmarkEnd w:id="55"/>
      <w:bookmarkEnd w:id="56"/>
      <w:bookmarkEnd w:id="57"/>
      <w:bookmarkEnd w:id="58"/>
      <w:bookmarkEnd w:id="59"/>
      <w:bookmarkEnd w:id="60"/>
      <w:bookmarkEnd w:id="61"/>
    </w:p>
    <w:p w14:paraId="55133D30" w14:textId="77777777" w:rsidR="00360F7F" w:rsidRPr="003168A2" w:rsidRDefault="00360F7F" w:rsidP="00360F7F">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5E1F36AC" w14:textId="77777777" w:rsidR="00360F7F" w:rsidRPr="003168A2" w:rsidRDefault="00360F7F" w:rsidP="00360F7F">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6E815553" w14:textId="77777777" w:rsidR="00360F7F" w:rsidRDefault="00360F7F" w:rsidP="00360F7F">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72B3401E" w14:textId="77777777" w:rsidR="00360F7F" w:rsidRDefault="00360F7F" w:rsidP="00360F7F">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61AFBF8C" w14:textId="77777777" w:rsidR="00360F7F" w:rsidRDefault="00360F7F" w:rsidP="00360F7F">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2E54596B" w14:textId="77777777" w:rsidR="00360F7F" w:rsidRPr="002B6F44" w:rsidRDefault="00360F7F" w:rsidP="00360F7F">
      <w:pPr>
        <w:pStyle w:val="NO"/>
      </w:pPr>
      <w:r w:rsidRPr="002B6F44">
        <w:t>NOTE 1:</w:t>
      </w:r>
      <w:r w:rsidRPr="002B6F44">
        <w:tab/>
        <w:t xml:space="preserve">As an </w:t>
      </w:r>
      <w:proofErr w:type="spellStart"/>
      <w:r w:rsidRPr="002B6F44">
        <w:t>implementaton</w:t>
      </w:r>
      <w:proofErr w:type="spellEnd"/>
      <w:r w:rsidRPr="002B6F44">
        <w:t xml:space="preserve"> option, MUSIM-capable UE is allowed to not respond to paging based on the information available in the paging message, e.g. voice service indication.</w:t>
      </w:r>
    </w:p>
    <w:p w14:paraId="74F72580" w14:textId="77777777" w:rsidR="00360F7F" w:rsidRDefault="00360F7F" w:rsidP="00360F7F">
      <w:pPr>
        <w:pStyle w:val="B1"/>
      </w:pPr>
      <w:r>
        <w:t>e)</w:t>
      </w:r>
      <w:r w:rsidRPr="00CB6964">
        <w:tab/>
      </w:r>
      <w:r>
        <w:t>upon inter-system change from S1 mode to N1 mode and if the UE previously had initiated an attach procedure or a tracking area updating procedure when in S1 mode;</w:t>
      </w:r>
    </w:p>
    <w:p w14:paraId="48669237" w14:textId="77777777" w:rsidR="00360F7F" w:rsidRDefault="00360F7F" w:rsidP="00360F7F">
      <w:pPr>
        <w:pStyle w:val="B1"/>
      </w:pPr>
      <w:r>
        <w:lastRenderedPageBreak/>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2204256B" w14:textId="77777777" w:rsidR="00360F7F" w:rsidRDefault="00360F7F" w:rsidP="00360F7F">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141C40C2" w14:textId="77777777" w:rsidR="00360F7F" w:rsidRPr="00CB6964" w:rsidRDefault="00360F7F" w:rsidP="00360F7F">
      <w:pPr>
        <w:pStyle w:val="B1"/>
      </w:pPr>
      <w:r>
        <w:t>h)</w:t>
      </w:r>
      <w:r>
        <w:tab/>
      </w:r>
      <w:r w:rsidRPr="00026C79">
        <w:rPr>
          <w:lang w:val="en-US" w:eastAsia="ja-JP"/>
        </w:rPr>
        <w:t xml:space="preserve">when the UE's usage setting </w:t>
      </w:r>
      <w:r>
        <w:rPr>
          <w:lang w:val="en-US" w:eastAsia="ja-JP"/>
        </w:rPr>
        <w:t>changes;</w:t>
      </w:r>
    </w:p>
    <w:p w14:paraId="1AECFF83" w14:textId="77777777" w:rsidR="00360F7F" w:rsidRDefault="00360F7F" w:rsidP="00360F7F">
      <w:pPr>
        <w:pStyle w:val="B1"/>
        <w:rPr>
          <w:lang w:val="en-US"/>
        </w:rPr>
      </w:pPr>
      <w:proofErr w:type="spellStart"/>
      <w:r>
        <w:t>i</w:t>
      </w:r>
      <w:proofErr w:type="spellEnd"/>
      <w:r w:rsidRPr="00735CAD">
        <w:t>)</w:t>
      </w:r>
      <w:r w:rsidRPr="00735CAD">
        <w:tab/>
      </w:r>
      <w:r>
        <w:rPr>
          <w:lang w:val="en-US"/>
        </w:rPr>
        <w:t>when the UE needs to change the slice(s) it is currently registered to;</w:t>
      </w:r>
    </w:p>
    <w:p w14:paraId="1112FE70" w14:textId="77777777" w:rsidR="00360F7F" w:rsidRDefault="00360F7F" w:rsidP="00360F7F">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20B7CADB" w14:textId="77777777" w:rsidR="00360F7F" w:rsidRPr="00735CAD" w:rsidRDefault="00360F7F" w:rsidP="00360F7F">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45EE07EE" w14:textId="77777777" w:rsidR="00360F7F" w:rsidRDefault="00360F7F" w:rsidP="00360F7F">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57B2FD2B" w14:textId="77777777" w:rsidR="00360F7F" w:rsidRPr="00735CAD" w:rsidRDefault="00360F7F" w:rsidP="00360F7F">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08A72DF2" w14:textId="77777777" w:rsidR="00360F7F" w:rsidRPr="00735CAD" w:rsidRDefault="00360F7F" w:rsidP="00360F7F">
      <w:pPr>
        <w:pStyle w:val="B1"/>
      </w:pPr>
      <w:r>
        <w:t>n)</w:t>
      </w:r>
      <w:r>
        <w:tab/>
        <w:t>when the UE in 5GMM-IDLE mode changes the radio capability for NG-RAN or E-UTRAN;</w:t>
      </w:r>
    </w:p>
    <w:p w14:paraId="109A4FCB" w14:textId="77777777" w:rsidR="00360F7F" w:rsidRPr="00504452" w:rsidRDefault="00360F7F" w:rsidP="00360F7F">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0AF3DF0A" w14:textId="77777777" w:rsidR="00360F7F" w:rsidRDefault="00360F7F" w:rsidP="00360F7F">
      <w:pPr>
        <w:pStyle w:val="B1"/>
      </w:pPr>
      <w:r>
        <w:t>p</w:t>
      </w:r>
      <w:r w:rsidRPr="00504452">
        <w:rPr>
          <w:rFonts w:hint="eastAsia"/>
        </w:rPr>
        <w:t>)</w:t>
      </w:r>
      <w:r w:rsidRPr="00504452">
        <w:rPr>
          <w:rFonts w:hint="eastAsia"/>
        </w:rPr>
        <w:tab/>
      </w:r>
      <w:r>
        <w:t>void;</w:t>
      </w:r>
    </w:p>
    <w:p w14:paraId="48C03044" w14:textId="77777777" w:rsidR="00360F7F" w:rsidRPr="00504452" w:rsidRDefault="00360F7F" w:rsidP="00360F7F">
      <w:pPr>
        <w:pStyle w:val="B1"/>
      </w:pPr>
      <w:r>
        <w:t>q)</w:t>
      </w:r>
      <w:r>
        <w:tab/>
        <w:t>when the UE needs to request new LADN information;</w:t>
      </w:r>
    </w:p>
    <w:p w14:paraId="10086BEF" w14:textId="77777777" w:rsidR="00360F7F" w:rsidRPr="00504452" w:rsidRDefault="00360F7F" w:rsidP="00360F7F">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2E217163" w14:textId="77777777" w:rsidR="00360F7F" w:rsidRPr="00504452" w:rsidRDefault="00360F7F" w:rsidP="00360F7F">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5407BA55" w14:textId="77777777" w:rsidR="00360F7F" w:rsidRDefault="00360F7F" w:rsidP="00360F7F">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478420C7" w14:textId="77777777" w:rsidR="00360F7F" w:rsidRDefault="00360F7F" w:rsidP="00360F7F">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32EA3A3A" w14:textId="77777777" w:rsidR="00360F7F" w:rsidRPr="00504452" w:rsidRDefault="00360F7F" w:rsidP="00360F7F">
      <w:pPr>
        <w:pStyle w:val="B1"/>
        <w:rPr>
          <w:lang w:eastAsia="zh-CN"/>
        </w:rPr>
      </w:pPr>
      <w:r>
        <w:t>NOTE 2:</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5EC884EE" w14:textId="77777777" w:rsidR="00360F7F" w:rsidRDefault="00360F7F" w:rsidP="00360F7F">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4DA091B3" w14:textId="77777777" w:rsidR="00360F7F" w:rsidRPr="004B11B4" w:rsidRDefault="00360F7F" w:rsidP="00360F7F">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rPr>
          <w:rFonts w:eastAsia="Times New Roman"/>
        </w:rPr>
        <w:t>maximum number of UEs</w:t>
      </w:r>
      <w:r>
        <w:rPr>
          <w:rFonts w:eastAsia="Times New Roman"/>
        </w:rPr>
        <w:t xml:space="preserve"> </w:t>
      </w:r>
      <w:r>
        <w:rPr>
          <w:lang w:eastAsia="zh-CN"/>
        </w:rPr>
        <w:t>reached</w:t>
      </w:r>
      <w:r w:rsidRPr="000F3B28">
        <w:rPr>
          <w:lang w:val="en-US" w:eastAsia="ko-KR"/>
        </w:rPr>
        <w:t>;</w:t>
      </w:r>
    </w:p>
    <w:p w14:paraId="240267CE" w14:textId="77777777" w:rsidR="00360F7F" w:rsidRPr="004B11B4" w:rsidRDefault="00360F7F" w:rsidP="00360F7F">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0B551345" w14:textId="77777777" w:rsidR="00360F7F" w:rsidRPr="004B11B4" w:rsidRDefault="00360F7F" w:rsidP="00360F7F">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59D0F1D7" w14:textId="77777777" w:rsidR="00360F7F" w:rsidRPr="004B11B4" w:rsidRDefault="00360F7F" w:rsidP="00360F7F">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3FDAB2A7" w14:textId="77777777" w:rsidR="00360F7F" w:rsidRPr="004B11B4" w:rsidRDefault="00360F7F" w:rsidP="00360F7F">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44047993" w14:textId="77777777" w:rsidR="00360F7F" w:rsidRPr="00CC0C94" w:rsidRDefault="00360F7F" w:rsidP="00360F7F">
      <w:pPr>
        <w:pStyle w:val="B1"/>
        <w:rPr>
          <w:lang w:val="en-US" w:eastAsia="ko-KR"/>
        </w:rPr>
      </w:pPr>
      <w:proofErr w:type="spellStart"/>
      <w:r>
        <w:rPr>
          <w:lang w:val="en-US" w:eastAsia="ko-KR"/>
        </w:rPr>
        <w:lastRenderedPageBreak/>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7AB8CC1F" w14:textId="77777777" w:rsidR="00360F7F" w:rsidRPr="00CC0C94" w:rsidRDefault="00360F7F" w:rsidP="00360F7F">
      <w:pPr>
        <w:pStyle w:val="B1"/>
        <w:rPr>
          <w:lang w:val="en-US" w:eastAsia="ko-KR"/>
        </w:rPr>
      </w:pPr>
      <w:proofErr w:type="spellStart"/>
      <w:r>
        <w:rPr>
          <w:lang w:val="en-US" w:eastAsia="ko-KR"/>
        </w:rPr>
        <w:t>zc</w:t>
      </w:r>
      <w:proofErr w:type="spellEnd"/>
      <w:r>
        <w:rPr>
          <w:lang w:val="en-US" w:eastAsia="ko-KR"/>
        </w:rPr>
        <w:t>)</w:t>
      </w:r>
      <w:r>
        <w:rPr>
          <w:lang w:val="en-US" w:eastAsia="ko-KR"/>
        </w:rPr>
        <w:tab/>
        <w:t>when the UE changes the UE specific DRX parameters in NB-N1 mode;</w:t>
      </w:r>
    </w:p>
    <w:p w14:paraId="1E7BCBA8" w14:textId="77777777" w:rsidR="00360F7F" w:rsidRPr="00496914" w:rsidRDefault="00360F7F" w:rsidP="00360F7F">
      <w:pPr>
        <w:pStyle w:val="B1"/>
      </w:pPr>
      <w:proofErr w:type="spellStart"/>
      <w:r w:rsidRPr="00496914">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0E40B264" w14:textId="77777777" w:rsidR="00360F7F" w:rsidRPr="00D74CA1" w:rsidRDefault="00360F7F" w:rsidP="00360F7F">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or</w:t>
      </w:r>
    </w:p>
    <w:p w14:paraId="63086F4E" w14:textId="77777777" w:rsidR="00360F7F" w:rsidRPr="00D74CA1" w:rsidRDefault="00360F7F" w:rsidP="00360F7F">
      <w:pPr>
        <w:pStyle w:val="B1"/>
        <w:rPr>
          <w:lang w:val="en-US" w:eastAsia="ko-KR"/>
        </w:rPr>
      </w:pPr>
      <w:proofErr w:type="spellStart"/>
      <w:r>
        <w:t>zf</w:t>
      </w:r>
      <w:proofErr w:type="spellEnd"/>
      <w:r>
        <w:t>)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p>
    <w:p w14:paraId="55A30064" w14:textId="77777777" w:rsidR="00360F7F" w:rsidRDefault="00360F7F" w:rsidP="00360F7F">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6952DC3C" w14:textId="77777777" w:rsidR="00360F7F" w:rsidRDefault="00360F7F" w:rsidP="00360F7F">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2AD7D6D2" w14:textId="77777777" w:rsidR="00360F7F" w:rsidRDefault="00360F7F" w:rsidP="00360F7F">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3558F4C8" w14:textId="77777777" w:rsidR="00360F7F" w:rsidRDefault="00360F7F" w:rsidP="00360F7F">
      <w:pPr>
        <w:pStyle w:val="B1"/>
        <w:rPr>
          <w:rFonts w:eastAsia="Malgun Gothic"/>
        </w:rPr>
      </w:pPr>
      <w:r>
        <w:rPr>
          <w:rFonts w:eastAsia="Malgun Gothic"/>
        </w:rPr>
        <w:t>-</w:t>
      </w:r>
      <w:r>
        <w:rPr>
          <w:rFonts w:eastAsia="Malgun Gothic"/>
        </w:rPr>
        <w:tab/>
        <w:t>include the S1 UE network capability IE in the REGISTRATION REQUEST message; and</w:t>
      </w:r>
    </w:p>
    <w:p w14:paraId="30B362DE" w14:textId="77777777" w:rsidR="00360F7F" w:rsidRDefault="00360F7F" w:rsidP="00360F7F">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6CE499B1" w14:textId="77777777" w:rsidR="00360F7F" w:rsidRDefault="00360F7F" w:rsidP="00360F7F">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18E8FA3D" w14:textId="77777777" w:rsidR="00360F7F" w:rsidRPr="00FE320E" w:rsidRDefault="00360F7F" w:rsidP="00360F7F">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ＭＳ 明朝"/>
        </w:rPr>
        <w:t xml:space="preserve"> </w:t>
      </w:r>
      <w:r w:rsidRPr="00CC0C94">
        <w:rPr>
          <w:rFonts w:eastAsia="ＭＳ 明朝"/>
        </w:rPr>
        <w:t>L</w:t>
      </w:r>
      <w:r>
        <w:rPr>
          <w:rFonts w:eastAsia="ＭＳ 明朝"/>
        </w:rPr>
        <w:t xml:space="preserve">CS notification mechanisms </w:t>
      </w:r>
      <w:r w:rsidRPr="003168A2">
        <w:t>supported</w:t>
      </w:r>
      <w:r>
        <w:t>" in the 5GMM</w:t>
      </w:r>
      <w:r w:rsidRPr="009B6D73">
        <w:t xml:space="preserve"> capability</w:t>
      </w:r>
      <w:r>
        <w:t xml:space="preserve"> IE of the REGISTRATION REQUEST message.</w:t>
      </w:r>
    </w:p>
    <w:p w14:paraId="3CD4AF08" w14:textId="77777777" w:rsidR="00360F7F" w:rsidRDefault="00360F7F" w:rsidP="00360F7F">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464B9A93" w14:textId="77777777" w:rsidR="00360F7F" w:rsidRDefault="00360F7F" w:rsidP="00360F7F">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5D75DCFB" w14:textId="77777777" w:rsidR="00360F7F" w:rsidRDefault="00360F7F" w:rsidP="00360F7F">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0DAB7263" w14:textId="77777777" w:rsidR="00360F7F" w:rsidRPr="0008719F" w:rsidRDefault="00360F7F" w:rsidP="00360F7F">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054FF458" w14:textId="77777777" w:rsidR="00360F7F" w:rsidRDefault="00360F7F" w:rsidP="00360F7F">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675D862B" w14:textId="77777777" w:rsidR="00360F7F" w:rsidRDefault="00360F7F" w:rsidP="00360F7F">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09F1144A" w14:textId="77777777" w:rsidR="00360F7F" w:rsidRDefault="00360F7F" w:rsidP="00360F7F">
      <w:r>
        <w:t>If the UE supports CAG feature, the UE shall set the CAG bit to "CAG Supported</w:t>
      </w:r>
      <w:r w:rsidRPr="00CC0C94">
        <w:t>"</w:t>
      </w:r>
      <w:r>
        <w:t xml:space="preserve"> in the 5GMM capability IE of the REGISTRATION REQUEST message.</w:t>
      </w:r>
    </w:p>
    <w:p w14:paraId="00A4073F" w14:textId="77777777" w:rsidR="00360F7F" w:rsidRPr="00AB3E8E" w:rsidRDefault="00360F7F" w:rsidP="00360F7F">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2FB69D62" w14:textId="77777777" w:rsidR="00360F7F" w:rsidRDefault="00360F7F" w:rsidP="00360F7F">
      <w:pPr>
        <w:pStyle w:val="NO"/>
      </w:pPr>
      <w:r>
        <w:lastRenderedPageBreak/>
        <w:t>NOTE 3:</w:t>
      </w:r>
      <w:r>
        <w:tab/>
        <w:t xml:space="preserve">In this version of the protocol, </w:t>
      </w:r>
      <w:r w:rsidRPr="00405DEB">
        <w:t>the UE can only include the Payload container IE in the REGISTRATION REQUEST message to carry a payload of type "UE policy container"</w:t>
      </w:r>
      <w:r>
        <w:t>.</w:t>
      </w:r>
    </w:p>
    <w:p w14:paraId="0BC07380" w14:textId="77777777" w:rsidR="00360F7F" w:rsidRDefault="00360F7F" w:rsidP="00360F7F">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711BABA2" w14:textId="77777777" w:rsidR="00360F7F" w:rsidRDefault="00360F7F" w:rsidP="00360F7F">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4D945BE7" w14:textId="77777777" w:rsidR="00360F7F" w:rsidRPr="00BE237D" w:rsidRDefault="00360F7F" w:rsidP="00360F7F">
      <w:r w:rsidRPr="00BE237D">
        <w:t>If the UE no longer requires the use of SMS over NAS, then the UE shall include the 5GS update type IE in the REGISTRATION REQUEST message with the SMS requested bit set to "SMS over NAS not supported".</w:t>
      </w:r>
    </w:p>
    <w:p w14:paraId="4F967A51" w14:textId="77777777" w:rsidR="00360F7F" w:rsidRDefault="00360F7F" w:rsidP="00360F7F">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5ADF679D" w14:textId="77777777" w:rsidR="00360F7F" w:rsidRDefault="00360F7F" w:rsidP="00360F7F">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4796EB58" w14:textId="77777777" w:rsidR="00360F7F" w:rsidRDefault="00360F7F" w:rsidP="00360F7F">
      <w:r>
        <w:t xml:space="preserve">The UE shall handle the 5GS mobile identity IE in the REGISTRATION </w:t>
      </w:r>
      <w:r w:rsidRPr="003168A2">
        <w:t>REQUEST message</w:t>
      </w:r>
      <w:r>
        <w:t xml:space="preserve"> as follows:</w:t>
      </w:r>
    </w:p>
    <w:p w14:paraId="03CF6BBC" w14:textId="77777777" w:rsidR="00360F7F" w:rsidRDefault="00360F7F" w:rsidP="00360F7F">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4764B9D4" w14:textId="77777777" w:rsidR="00360F7F" w:rsidRDefault="00360F7F" w:rsidP="00360F7F">
      <w:pPr>
        <w:pStyle w:val="B2"/>
      </w:pPr>
      <w:r>
        <w:t>1)</w:t>
      </w:r>
      <w:r>
        <w:tab/>
        <w:t>a valid 5G-GUTI that was previously assigned by the same PLMN with which the UE is performing the registration, if available;</w:t>
      </w:r>
    </w:p>
    <w:p w14:paraId="7E39CC22" w14:textId="77777777" w:rsidR="00360F7F" w:rsidRDefault="00360F7F" w:rsidP="00360F7F">
      <w:pPr>
        <w:pStyle w:val="B2"/>
      </w:pPr>
      <w:r>
        <w:t>2)</w:t>
      </w:r>
      <w:r>
        <w:tab/>
        <w:t>a valid 5G-GUTI that was previously assigned by an equivalent PLMN, if available; and</w:t>
      </w:r>
    </w:p>
    <w:p w14:paraId="0A59378E" w14:textId="77777777" w:rsidR="00360F7F" w:rsidRDefault="00360F7F" w:rsidP="00360F7F">
      <w:pPr>
        <w:pStyle w:val="B2"/>
      </w:pPr>
      <w:r>
        <w:t>3)</w:t>
      </w:r>
      <w:r>
        <w:tab/>
        <w:t>a valid 5G-GUTI that was previously assigned by any other PLMN, if available; and</w:t>
      </w:r>
    </w:p>
    <w:p w14:paraId="1BB4F82A" w14:textId="77777777" w:rsidR="00360F7F" w:rsidRDefault="00360F7F" w:rsidP="00360F7F">
      <w:pPr>
        <w:pStyle w:val="NO"/>
      </w:pPr>
      <w:r>
        <w:t>NOTE 4:</w:t>
      </w:r>
      <w:r>
        <w:tab/>
        <w:t>The 5G-GUTI included in the Additional GUTI IE is a native 5G-GUTI.</w:t>
      </w:r>
    </w:p>
    <w:p w14:paraId="08A111DE" w14:textId="77777777" w:rsidR="00360F7F" w:rsidRDefault="00360F7F" w:rsidP="00360F7F">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26372460" w14:textId="77777777" w:rsidR="00360F7F" w:rsidRPr="00FE320E" w:rsidRDefault="00360F7F" w:rsidP="00360F7F">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2C7B4F97" w14:textId="77777777" w:rsidR="00360F7F" w:rsidRDefault="00360F7F" w:rsidP="00360F7F">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1A93018" w14:textId="77777777" w:rsidR="00360F7F" w:rsidRDefault="00360F7F" w:rsidP="00360F7F">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22A6D333" w14:textId="77777777" w:rsidR="00360F7F" w:rsidRDefault="00360F7F" w:rsidP="00360F7F">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75011421" w14:textId="77777777" w:rsidR="00360F7F" w:rsidRDefault="00360F7F" w:rsidP="00360F7F">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456E3691" w14:textId="77777777" w:rsidR="00360F7F" w:rsidRDefault="00360F7F" w:rsidP="00360F7F">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303026D4" w14:textId="77777777" w:rsidR="00360F7F" w:rsidRPr="00216B0A" w:rsidRDefault="00360F7F" w:rsidP="00360F7F">
      <w:pPr>
        <w:pStyle w:val="B1"/>
      </w:pPr>
      <w:r>
        <w:lastRenderedPageBreak/>
        <w:t>-</w:t>
      </w:r>
      <w:r>
        <w:tab/>
      </w:r>
      <w:r w:rsidRPr="00977243">
        <w:t xml:space="preserve">to indicate a request for LADN information by </w:t>
      </w:r>
      <w:r>
        <w:t>not including any LADN DNN value in the LADN indication IE.</w:t>
      </w:r>
    </w:p>
    <w:p w14:paraId="424E57CD" w14:textId="77777777" w:rsidR="00360F7F" w:rsidRDefault="00360F7F" w:rsidP="00360F7F">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528B2392" w14:textId="77777777" w:rsidR="00360F7F" w:rsidRDefault="00360F7F" w:rsidP="00360F7F">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3EE0788C" w14:textId="77777777" w:rsidR="00360F7F" w:rsidRDefault="00360F7F" w:rsidP="00360F7F">
      <w:pPr>
        <w:pStyle w:val="B1"/>
      </w:pPr>
      <w:r>
        <w:rPr>
          <w:rFonts w:hint="eastAsia"/>
          <w:lang w:eastAsia="zh-CN"/>
        </w:rPr>
        <w:t>-</w:t>
      </w:r>
      <w:r>
        <w:rPr>
          <w:rFonts w:hint="eastAsia"/>
          <w:lang w:eastAsia="zh-CN"/>
        </w:rPr>
        <w:tab/>
      </w:r>
      <w:r>
        <w:t>associated with the access type the REGISTRATION REQUEST message is sent over; and</w:t>
      </w:r>
    </w:p>
    <w:p w14:paraId="447D6AE6" w14:textId="77777777" w:rsidR="00360F7F" w:rsidRDefault="00360F7F" w:rsidP="00360F7F">
      <w:pPr>
        <w:pStyle w:val="B1"/>
      </w:pPr>
      <w:r>
        <w:t>-</w:t>
      </w:r>
      <w:r>
        <w:tab/>
      </w:r>
      <w:r>
        <w:rPr>
          <w:rFonts w:hint="eastAsia"/>
        </w:rPr>
        <w:t>have pending user data to be sent</w:t>
      </w:r>
      <w:r>
        <w:t xml:space="preserve"> over user plane</w:t>
      </w:r>
      <w:r>
        <w:rPr>
          <w:rFonts w:hint="eastAsia"/>
        </w:rPr>
        <w:t>.</w:t>
      </w:r>
    </w:p>
    <w:p w14:paraId="1A7AE3CE" w14:textId="77777777" w:rsidR="00360F7F" w:rsidRPr="00D72B4E" w:rsidRDefault="00360F7F" w:rsidP="00360F7F">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77821F0A" w14:textId="77777777" w:rsidR="00360F7F" w:rsidRDefault="00360F7F" w:rsidP="00360F7F">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55EDAE3B" w14:textId="77777777" w:rsidR="00360F7F" w:rsidRDefault="00360F7F" w:rsidP="00360F7F">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1A41E0FB" w14:textId="77777777" w:rsidR="00360F7F" w:rsidRDefault="00360F7F" w:rsidP="00360F7F">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6C60C4F6" w14:textId="77777777" w:rsidR="00360F7F" w:rsidRDefault="00360F7F" w:rsidP="00360F7F">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57711205" w14:textId="77777777" w:rsidR="00360F7F" w:rsidRDefault="00360F7F" w:rsidP="00360F7F">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27CD1F03" w14:textId="77777777" w:rsidR="00360F7F" w:rsidRDefault="00360F7F" w:rsidP="00360F7F">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032B7DBA" w14:textId="77777777" w:rsidR="00360F7F" w:rsidRDefault="00360F7F" w:rsidP="00360F7F">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3682EE8F" w14:textId="77777777" w:rsidR="00360F7F" w:rsidRDefault="00360F7F" w:rsidP="00360F7F">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5806C150" w14:textId="77777777" w:rsidR="00360F7F" w:rsidRDefault="00360F7F" w:rsidP="00360F7F">
      <w:pPr>
        <w:pStyle w:val="NO"/>
      </w:pPr>
      <w:r>
        <w:t>NOTE 5:</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1632F0FB" w14:textId="77777777" w:rsidR="00360F7F" w:rsidRDefault="00360F7F" w:rsidP="00360F7F">
      <w:pPr>
        <w:pStyle w:val="NO"/>
      </w:pPr>
      <w:r>
        <w:t>NOTE 6:</w:t>
      </w:r>
      <w:r>
        <w:tab/>
      </w:r>
      <w:r w:rsidRPr="001E1604">
        <w:t>The value of the 5GMM registration status included by the UE in the UE status IE is not used by the AMF</w:t>
      </w:r>
      <w:r>
        <w:t>.</w:t>
      </w:r>
    </w:p>
    <w:p w14:paraId="3B539BA2" w14:textId="77777777" w:rsidR="00360F7F" w:rsidRDefault="00360F7F" w:rsidP="00360F7F">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11867683" w14:textId="77777777" w:rsidR="00360F7F" w:rsidRDefault="00360F7F" w:rsidP="00360F7F">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6E7D3F34" w14:textId="77777777" w:rsidR="00360F7F" w:rsidRDefault="00360F7F" w:rsidP="00360F7F">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55EE8FE5" w14:textId="77777777" w:rsidR="00360F7F" w:rsidRDefault="00360F7F" w:rsidP="00360F7F">
      <w:pPr>
        <w:pStyle w:val="B1"/>
      </w:pPr>
      <w:r>
        <w:lastRenderedPageBreak/>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3C133482" w14:textId="77777777" w:rsidR="00360F7F" w:rsidRDefault="00360F7F" w:rsidP="00360F7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47D243C8" w14:textId="77777777" w:rsidR="00360F7F" w:rsidRDefault="00360F7F" w:rsidP="00360F7F">
      <w:pPr>
        <w:pStyle w:val="B1"/>
      </w:pPr>
      <w:r>
        <w:t>a)</w:t>
      </w:r>
      <w:r>
        <w:tab/>
        <w:t>is in NB-N1 mode and:</w:t>
      </w:r>
    </w:p>
    <w:p w14:paraId="687F205A" w14:textId="77777777" w:rsidR="00360F7F" w:rsidRDefault="00360F7F" w:rsidP="00360F7F">
      <w:pPr>
        <w:pStyle w:val="B2"/>
        <w:rPr>
          <w:lang w:val="en-US"/>
        </w:rPr>
      </w:pPr>
      <w:r>
        <w:t>1)</w:t>
      </w:r>
      <w:r>
        <w:tab/>
      </w:r>
      <w:r>
        <w:rPr>
          <w:lang w:val="en-US"/>
        </w:rPr>
        <w:t>the UE needs to change the slice(s) it is currently registered to within the same registration area; or</w:t>
      </w:r>
    </w:p>
    <w:p w14:paraId="70090E95" w14:textId="77777777" w:rsidR="00360F7F" w:rsidRDefault="00360F7F" w:rsidP="00360F7F">
      <w:pPr>
        <w:pStyle w:val="B2"/>
        <w:rPr>
          <w:lang w:val="en-US"/>
        </w:rPr>
      </w:pPr>
      <w:r>
        <w:rPr>
          <w:lang w:val="en-US"/>
        </w:rPr>
        <w:t>2)</w:t>
      </w:r>
      <w:r>
        <w:rPr>
          <w:lang w:val="en-US"/>
        </w:rPr>
        <w:tab/>
        <w:t>the UE has entered a new registration area; or</w:t>
      </w:r>
    </w:p>
    <w:p w14:paraId="26816DEE" w14:textId="77777777" w:rsidR="00360F7F" w:rsidRDefault="00360F7F" w:rsidP="00360F7F">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4E630A6B" w14:textId="77777777" w:rsidR="00360F7F" w:rsidRDefault="00360F7F" w:rsidP="00360F7F">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4893853C" w14:textId="77777777" w:rsidR="00360F7F" w:rsidRDefault="00360F7F" w:rsidP="00360F7F">
      <w:pPr>
        <w:pStyle w:val="NO"/>
      </w:pPr>
      <w:r>
        <w:t>NOTE 7:</w:t>
      </w:r>
      <w:r>
        <w:tab/>
        <w:t>T</w:t>
      </w:r>
      <w:r w:rsidRPr="00405DEB">
        <w:t xml:space="preserve">he REGISTRATION REQUEST message </w:t>
      </w:r>
      <w:r>
        <w:t>can include both the Requested NSSAI IE and the Requested mapped NSSAI IE as described below.</w:t>
      </w:r>
    </w:p>
    <w:p w14:paraId="5E6B2AE2" w14:textId="77777777" w:rsidR="00360F7F" w:rsidRDefault="00360F7F" w:rsidP="00360F7F">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50590302" w14:textId="77777777" w:rsidR="00360F7F" w:rsidRPr="00FC30B0" w:rsidRDefault="00360F7F" w:rsidP="00360F7F">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01D53494" w14:textId="77777777" w:rsidR="00360F7F" w:rsidRPr="006741C2" w:rsidRDefault="00360F7F" w:rsidP="00360F7F">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6B4EC4DD" w14:textId="77777777" w:rsidR="00360F7F" w:rsidRPr="006741C2" w:rsidRDefault="00360F7F" w:rsidP="00360F7F">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47E34DD8" w14:textId="77777777" w:rsidR="00360F7F" w:rsidRPr="006741C2" w:rsidRDefault="00360F7F" w:rsidP="00360F7F">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del w:id="62" w:author="Hannah-ZTE" w:date="2021-06-30T10:23:00Z">
        <w:r w:rsidDel="00E15CF5">
          <w:delText xml:space="preserve"> </w:delText>
        </w:r>
        <w:r w:rsidRPr="006741C2" w:rsidDel="00E15CF5">
          <w:delText xml:space="preserve">for </w:delText>
        </w:r>
        <w:r w:rsidDel="00E15CF5">
          <w:delText>the current PLMN nor in the rejected NSSAI for the</w:delText>
        </w:r>
        <w:r w:rsidRPr="006741C2" w:rsidDel="00E15CF5">
          <w:delText xml:space="preserve"> </w:delText>
        </w:r>
        <w:r w:rsidDel="00E15CF5">
          <w:delText xml:space="preserve">current </w:delText>
        </w:r>
        <w:r w:rsidDel="00E15CF5">
          <w:rPr>
            <w:rFonts w:hint="eastAsia"/>
          </w:rPr>
          <w:delText>registration</w:delText>
        </w:r>
        <w:r w:rsidRPr="006741C2" w:rsidDel="00E15CF5">
          <w:delText xml:space="preserve"> area</w:delText>
        </w:r>
        <w:r w:rsidRPr="00FD4581" w:rsidDel="00E15CF5">
          <w:delText xml:space="preserve"> </w:delText>
        </w:r>
        <w:r w:rsidDel="00E15CF5">
          <w:delText xml:space="preserve">nor </w:delText>
        </w:r>
        <w:r w:rsidRPr="00493EED" w:rsidDel="00E15CF5">
          <w:delText xml:space="preserve">in the </w:delText>
        </w:r>
        <w:r w:rsidRPr="00B634A7" w:rsidDel="00E15CF5">
          <w:delText>rejected NSSAI</w:delText>
        </w:r>
        <w:r w:rsidDel="00E15CF5">
          <w:delText xml:space="preserve"> for the failed or revoked NSSAA nor</w:delText>
        </w:r>
        <w:r w:rsidRPr="00B61491" w:rsidDel="00E15CF5">
          <w:delText xml:space="preserve"> </w:delText>
        </w:r>
        <w:r w:rsidDel="00E15CF5">
          <w:delText>in the rejected NSSAI for</w:delText>
        </w:r>
        <w:r w:rsidRPr="006741C2" w:rsidDel="00E15CF5">
          <w:delText xml:space="preserve"> the</w:delText>
        </w:r>
        <w:r w:rsidRPr="00B2555D" w:rsidDel="00E15CF5">
          <w:delText xml:space="preserve"> maximum number of UEs reached</w:delText>
        </w:r>
      </w:del>
      <w:r w:rsidRPr="00C4101B">
        <w:t xml:space="preserve"> nor in the pending NSSAI</w:t>
      </w:r>
      <w:r w:rsidRPr="006741C2">
        <w:t>.</w:t>
      </w:r>
    </w:p>
    <w:p w14:paraId="762E361A" w14:textId="77777777" w:rsidR="00360F7F" w:rsidRDefault="00360F7F" w:rsidP="00360F7F">
      <w:r>
        <w:t>and in addition the Requested NSSAI IE shall include S-NSSAI(s) applicable in the current PLMN, and if available the associated mapped S-NSSAI(s) for:</w:t>
      </w:r>
    </w:p>
    <w:p w14:paraId="65DE6D18" w14:textId="77777777" w:rsidR="00360F7F" w:rsidRPr="00A56A82" w:rsidRDefault="00360F7F" w:rsidP="00360F7F">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210C100E" w14:textId="77777777" w:rsidR="00360F7F" w:rsidRDefault="00360F7F" w:rsidP="00360F7F">
      <w:pPr>
        <w:pStyle w:val="B1"/>
      </w:pPr>
      <w:r w:rsidRPr="00A56A82">
        <w:t>b)</w:t>
      </w:r>
      <w:r w:rsidRPr="00A56A82">
        <w:tab/>
        <w:t>each active PDU session.</w:t>
      </w:r>
    </w:p>
    <w:p w14:paraId="66D0B6DC" w14:textId="77777777" w:rsidR="00360F7F" w:rsidRDefault="00360F7F" w:rsidP="00360F7F">
      <w:r>
        <w:t xml:space="preserve">If the UE does not have S-NSSAI(s) applicable in the current PLMN, then the </w:t>
      </w:r>
      <w:r w:rsidRPr="003C5CB2">
        <w:t>Requested mapped NSSAI IE shall</w:t>
      </w:r>
      <w:r>
        <w:t xml:space="preserve"> include HPLMN S-NSSAI(s) (e.g. mapped S-NSSAI(s), if available) for:</w:t>
      </w:r>
    </w:p>
    <w:p w14:paraId="70040497" w14:textId="77777777" w:rsidR="00360F7F" w:rsidRDefault="00360F7F" w:rsidP="00360F7F">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6530F98F" w14:textId="77777777" w:rsidR="00360F7F" w:rsidRDefault="00360F7F" w:rsidP="00360F7F">
      <w:pPr>
        <w:pStyle w:val="B1"/>
      </w:pPr>
      <w:r>
        <w:t>b)</w:t>
      </w:r>
      <w:r>
        <w:tab/>
        <w:t>each active PDU session when the UE is performing mobility from N1 mode to N1 mode to a visited PLMN.</w:t>
      </w:r>
    </w:p>
    <w:p w14:paraId="22E2C196" w14:textId="77777777" w:rsidR="00360F7F" w:rsidRDefault="00360F7F" w:rsidP="00360F7F">
      <w:pPr>
        <w:pStyle w:val="NO"/>
      </w:pPr>
      <w:r>
        <w:t>NOTE 8:</w:t>
      </w:r>
      <w:r>
        <w:tab/>
        <w:t>The Requested NSSAI IE is used instead of Requested mapped NSSAI IE in REGISTRATION REQUEST message when the UE enters HPLMN.</w:t>
      </w:r>
    </w:p>
    <w:p w14:paraId="70295AC6" w14:textId="77777777" w:rsidR="00360F7F" w:rsidRDefault="00360F7F" w:rsidP="00360F7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7D8C6279" w14:textId="77777777" w:rsidR="00360F7F" w:rsidRDefault="00360F7F" w:rsidP="00360F7F">
      <w:r>
        <w:t>If the UE has:</w:t>
      </w:r>
    </w:p>
    <w:p w14:paraId="0DAAC89A" w14:textId="77777777" w:rsidR="00360F7F" w:rsidRDefault="00360F7F" w:rsidP="00360F7F">
      <w:pPr>
        <w:pStyle w:val="B1"/>
      </w:pPr>
      <w:r>
        <w:t>-</w:t>
      </w:r>
      <w:r>
        <w:tab/>
        <w:t>no allowed NSSAI for the current PLMN;</w:t>
      </w:r>
    </w:p>
    <w:p w14:paraId="6BDE6D2C" w14:textId="77777777" w:rsidR="00360F7F" w:rsidRDefault="00360F7F" w:rsidP="00360F7F">
      <w:pPr>
        <w:pStyle w:val="B1"/>
      </w:pPr>
      <w:r>
        <w:lastRenderedPageBreak/>
        <w:t>-</w:t>
      </w:r>
      <w:r>
        <w:tab/>
        <w:t>no configured NSSAI for the current PLMN;</w:t>
      </w:r>
    </w:p>
    <w:p w14:paraId="4F0F17C9" w14:textId="77777777" w:rsidR="00360F7F" w:rsidRDefault="00360F7F" w:rsidP="00360F7F">
      <w:pPr>
        <w:pStyle w:val="B1"/>
      </w:pPr>
      <w:r>
        <w:t>-</w:t>
      </w:r>
      <w:r>
        <w:tab/>
        <w:t>neither active PDU session(s) nor PDN connection(s) to transfer associated with an S-NSSAI applicable in the current PLMN; and</w:t>
      </w:r>
    </w:p>
    <w:p w14:paraId="11105BF4" w14:textId="77777777" w:rsidR="00360F7F" w:rsidRDefault="00360F7F" w:rsidP="00360F7F">
      <w:pPr>
        <w:pStyle w:val="B1"/>
      </w:pPr>
      <w:r>
        <w:t>-</w:t>
      </w:r>
      <w:r>
        <w:tab/>
        <w:t>neither active PDU session(s) nor PDN connection(s) to transfer associated with mapped S-NSSAI(s);</w:t>
      </w:r>
    </w:p>
    <w:p w14:paraId="3BA462A1" w14:textId="77777777" w:rsidR="00360F7F" w:rsidRDefault="00360F7F" w:rsidP="00360F7F">
      <w:r>
        <w:t>and has a default configured NSSAI, then the UE shall:</w:t>
      </w:r>
    </w:p>
    <w:p w14:paraId="2C687CCD" w14:textId="77777777" w:rsidR="00360F7F" w:rsidRDefault="00360F7F" w:rsidP="00360F7F">
      <w:pPr>
        <w:pStyle w:val="B1"/>
      </w:pPr>
      <w:r>
        <w:t>a)</w:t>
      </w:r>
      <w:r>
        <w:tab/>
        <w:t>include the S-NSSAI(s) in the Requested NSSAI IE of the REGISTRATION REQUEST message using the default configured NSSAI; and</w:t>
      </w:r>
    </w:p>
    <w:p w14:paraId="3F8894CC" w14:textId="77777777" w:rsidR="00360F7F" w:rsidRDefault="00360F7F" w:rsidP="00360F7F">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75C12528" w14:textId="77777777" w:rsidR="00360F7F" w:rsidRDefault="00360F7F" w:rsidP="00360F7F">
      <w:r>
        <w:t>If the UE has:</w:t>
      </w:r>
    </w:p>
    <w:p w14:paraId="0DBB6193" w14:textId="77777777" w:rsidR="00360F7F" w:rsidRDefault="00360F7F" w:rsidP="00360F7F">
      <w:pPr>
        <w:pStyle w:val="B1"/>
      </w:pPr>
      <w:r>
        <w:t>-</w:t>
      </w:r>
      <w:r>
        <w:tab/>
        <w:t>no allowed NSSAI for the current PLMN;</w:t>
      </w:r>
    </w:p>
    <w:p w14:paraId="689B098F" w14:textId="77777777" w:rsidR="00360F7F" w:rsidRDefault="00360F7F" w:rsidP="00360F7F">
      <w:pPr>
        <w:pStyle w:val="B1"/>
      </w:pPr>
      <w:r>
        <w:t>-</w:t>
      </w:r>
      <w:r>
        <w:tab/>
        <w:t>no configured NSSAI for the current PLMN;</w:t>
      </w:r>
    </w:p>
    <w:p w14:paraId="1ECAA5E4" w14:textId="77777777" w:rsidR="00360F7F" w:rsidRDefault="00360F7F" w:rsidP="00360F7F">
      <w:pPr>
        <w:pStyle w:val="B1"/>
      </w:pPr>
      <w:r>
        <w:t>-</w:t>
      </w:r>
      <w:r>
        <w:tab/>
        <w:t>neither active PDU session(s) nor PDN connection(s) to transfer associated with an S-NSSAI applicable in the current PLMN</w:t>
      </w:r>
    </w:p>
    <w:p w14:paraId="5F4AE7BB" w14:textId="77777777" w:rsidR="00360F7F" w:rsidRDefault="00360F7F" w:rsidP="00360F7F">
      <w:pPr>
        <w:pStyle w:val="B1"/>
      </w:pPr>
      <w:r>
        <w:t>-</w:t>
      </w:r>
      <w:r>
        <w:tab/>
        <w:t>neither active PDU session(s) nor PDN connection(s) to transfer associated with mapped S-NSSAI(s); and</w:t>
      </w:r>
    </w:p>
    <w:p w14:paraId="57A8CAD9" w14:textId="77777777" w:rsidR="00360F7F" w:rsidRDefault="00360F7F" w:rsidP="00360F7F">
      <w:pPr>
        <w:pStyle w:val="B1"/>
      </w:pPr>
      <w:r>
        <w:t>-</w:t>
      </w:r>
      <w:r>
        <w:tab/>
        <w:t>no default configured NSSAI</w:t>
      </w:r>
    </w:p>
    <w:p w14:paraId="017ABF7A" w14:textId="77777777" w:rsidR="00360F7F" w:rsidRDefault="00360F7F" w:rsidP="00360F7F">
      <w:r>
        <w:t xml:space="preserve">the UE shall include neither </w:t>
      </w:r>
      <w:r w:rsidRPr="00512A6B">
        <w:t>Request</w:t>
      </w:r>
      <w:r>
        <w:t>ed NSSAI IE nor Requested mapped NSSAI IE in the REGISTRATION REQUEST message.</w:t>
      </w:r>
    </w:p>
    <w:p w14:paraId="5D105A39" w14:textId="77777777" w:rsidR="00360F7F" w:rsidRDefault="00360F7F" w:rsidP="00360F7F">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576231AC" w14:textId="77777777" w:rsidR="00360F7F" w:rsidRDefault="00360F7F" w:rsidP="00360F7F">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6D18672D" w14:textId="6DEBFEF9" w:rsidR="00360F7F" w:rsidRDefault="00360F7F" w:rsidP="00360F7F">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 xml:space="preserve">is </w:t>
      </w:r>
      <w:del w:id="63" w:author="Hannah-ZTE" w:date="2021-06-30T10:23:00Z">
        <w:r w:rsidDel="00E15CF5">
          <w:delText xml:space="preserve">neither </w:delText>
        </w:r>
      </w:del>
      <w:ins w:id="64" w:author="Hannah-ZTE" w:date="2021-06-30T10:23:00Z">
        <w:del w:id="65" w:author="SHARP0" w:date="2021-08-20T15:02:00Z">
          <w:r w:rsidDel="002C6A3B">
            <w:delText xml:space="preserve">not </w:delText>
          </w:r>
        </w:del>
      </w:ins>
      <w:ins w:id="66" w:author="SHARP0" w:date="2021-08-20T15:02:00Z">
        <w:r w:rsidR="002C6A3B">
          <w:t xml:space="preserve">neither </w:t>
        </w:r>
      </w:ins>
      <w:r>
        <w:t>in the rejected NSSAI</w:t>
      </w:r>
      <w:ins w:id="67" w:author="SHARP0" w:date="2021-08-20T15:02:00Z">
        <w:r w:rsidR="002C6A3B" w:rsidRPr="00F82D54">
          <w:rPr>
            <w:rFonts w:hint="eastAsia"/>
          </w:rPr>
          <w:t xml:space="preserve"> n</w:t>
        </w:r>
        <w:r w:rsidR="002C6A3B" w:rsidRPr="00F82D54">
          <w:t>or associated to the S-NSSAI(s) in the rejected NSSAI</w:t>
        </w:r>
      </w:ins>
      <w:del w:id="68" w:author="Hannah-ZTE" w:date="2021-06-30T10:23:00Z">
        <w:r w:rsidRPr="004C5A51" w:rsidDel="00E15CF5">
          <w:delText xml:space="preserve"> for</w:delText>
        </w:r>
        <w:r w:rsidDel="00E15CF5">
          <w:delText xml:space="preserve"> the current PLMN nor</w:delText>
        </w:r>
        <w:r w:rsidRPr="004C5A51" w:rsidDel="00E15CF5">
          <w:delText xml:space="preserve"> </w:delText>
        </w:r>
        <w:r w:rsidDel="00E15CF5">
          <w:delText xml:space="preserve">in </w:delText>
        </w:r>
        <w:r w:rsidRPr="004C5A51" w:rsidDel="00E15CF5">
          <w:delText xml:space="preserve">the </w:delText>
        </w:r>
        <w:r w:rsidDel="00E15CF5">
          <w:delText xml:space="preserve">rejected NSSAI for the current registration </w:delText>
        </w:r>
        <w:r w:rsidRPr="004C5A51" w:rsidDel="00E15CF5">
          <w:delText>area</w:delText>
        </w:r>
        <w:r w:rsidRPr="00FD4581" w:rsidDel="00E15CF5">
          <w:delText xml:space="preserve"> </w:delText>
        </w:r>
        <w:r w:rsidDel="00E15CF5">
          <w:delText xml:space="preserve">nor </w:delText>
        </w:r>
        <w:r w:rsidRPr="00493EED" w:rsidDel="00E15CF5">
          <w:delText xml:space="preserve">in the </w:delText>
        </w:r>
        <w:r w:rsidRPr="00B634A7" w:rsidDel="00E15CF5">
          <w:delText>rejected NSSAI</w:delText>
        </w:r>
        <w:r w:rsidDel="00E15CF5">
          <w:delText xml:space="preserve"> for the failed or revoked NSSAA nor</w:delText>
        </w:r>
        <w:r w:rsidRPr="00B61491" w:rsidDel="00E15CF5">
          <w:delText xml:space="preserve"> </w:delText>
        </w:r>
        <w:r w:rsidDel="00E15CF5">
          <w:delText>in the rejected NSSAI for</w:delText>
        </w:r>
        <w:r w:rsidRPr="006741C2" w:rsidDel="00E15CF5">
          <w:delText xml:space="preserve"> the</w:delText>
        </w:r>
        <w:r w:rsidRPr="00B2555D" w:rsidDel="00E15CF5">
          <w:delText xml:space="preserve"> maximum number of UEs reached</w:delText>
        </w:r>
      </w:del>
      <w:r w:rsidRPr="004C5A51">
        <w:t>.</w:t>
      </w:r>
    </w:p>
    <w:p w14:paraId="5C3B256D" w14:textId="77777777" w:rsidR="00360F7F" w:rsidRDefault="00360F7F" w:rsidP="00360F7F">
      <w:pPr>
        <w:pStyle w:val="NO"/>
      </w:pPr>
      <w:r w:rsidRPr="00524D8A">
        <w:t>NOTE </w:t>
      </w:r>
      <w:r>
        <w:t>9</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7AA1E56B" w14:textId="77777777" w:rsidR="002C6A3B" w:rsidRPr="00F31D96" w:rsidRDefault="002C6A3B" w:rsidP="002C6A3B">
      <w:pPr>
        <w:pStyle w:val="NO"/>
        <w:rPr>
          <w:ins w:id="69" w:author="SHARP0" w:date="2021-08-20T15:02:00Z"/>
        </w:rPr>
      </w:pPr>
      <w:ins w:id="70" w:author="SHARP0" w:date="2021-08-20T15:02:00Z">
        <w:r w:rsidRPr="00F31D96">
          <w:t>NOTE </w:t>
        </w:r>
        <w:r>
          <w:t>X</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ins>
    </w:p>
    <w:p w14:paraId="6417BF01" w14:textId="77777777" w:rsidR="00360F7F" w:rsidRDefault="00360F7F" w:rsidP="00360F7F">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7E078597" w14:textId="77777777" w:rsidR="00360F7F" w:rsidRDefault="00360F7F" w:rsidP="00360F7F">
      <w:pPr>
        <w:pStyle w:val="NO"/>
      </w:pPr>
      <w:r>
        <w:t>NOTE 10:</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019CF835" w14:textId="77777777" w:rsidR="00360F7F" w:rsidRDefault="00360F7F" w:rsidP="00360F7F">
      <w:pPr>
        <w:pStyle w:val="NO"/>
      </w:pPr>
      <w:r>
        <w:t>NOTE 11:</w:t>
      </w:r>
      <w:r>
        <w:tab/>
        <w:t>The number of S-NSSAI(s) included in the requested NSSAI cannot exceed eight.</w:t>
      </w:r>
    </w:p>
    <w:p w14:paraId="7DEAB096" w14:textId="77777777" w:rsidR="00360F7F" w:rsidRDefault="00360F7F" w:rsidP="00360F7F">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2F85788F" w14:textId="77777777" w:rsidR="00360F7F" w:rsidRDefault="00360F7F" w:rsidP="00360F7F">
      <w:pPr>
        <w:pStyle w:val="B1"/>
      </w:pPr>
      <w:r>
        <w:lastRenderedPageBreak/>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2E6ED3F3" w14:textId="77777777" w:rsidR="00360F7F" w:rsidRDefault="00360F7F" w:rsidP="00360F7F">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6CC5EE7C" w14:textId="77777777" w:rsidR="00360F7F" w:rsidRPr="00082716" w:rsidRDefault="00360F7F" w:rsidP="00360F7F">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005B09C1" w14:textId="77777777" w:rsidR="00360F7F" w:rsidRPr="007569F0" w:rsidRDefault="00360F7F" w:rsidP="00360F7F">
      <w:pPr>
        <w:pStyle w:val="NO"/>
      </w:pPr>
      <w:r>
        <w:t>NOTE 12:</w:t>
      </w:r>
      <w:r>
        <w:tab/>
      </w:r>
      <w:r w:rsidRPr="007569F0">
        <w:t>The UE does not have to set the Follow-on request indicator to 1 even if the UE has to request resources for V2X communication over PC5 reference point</w:t>
      </w:r>
      <w:r>
        <w:t xml:space="preserve">, </w:t>
      </w:r>
      <w:proofErr w:type="spellStart"/>
      <w:r w:rsidRPr="00FB50DF">
        <w:t>ProSe</w:t>
      </w:r>
      <w:proofErr w:type="spellEnd"/>
      <w:r w:rsidRPr="00FB50DF">
        <w:t xml:space="preserve"> direct discovery</w:t>
      </w:r>
      <w:r>
        <w:t xml:space="preserve"> over PC5</w:t>
      </w:r>
      <w:r w:rsidRPr="00FB50DF">
        <w:t xml:space="preserve"> or </w:t>
      </w:r>
      <w:proofErr w:type="spellStart"/>
      <w:r w:rsidRPr="00FB50DF">
        <w:t>ProSe</w:t>
      </w:r>
      <w:proofErr w:type="spellEnd"/>
      <w:r w:rsidRPr="00FB50DF">
        <w:t xml:space="preserve"> </w:t>
      </w:r>
      <w:r w:rsidRPr="00FB50DF">
        <w:rPr>
          <w:rFonts w:hint="eastAsia"/>
        </w:rPr>
        <w:t>d</w:t>
      </w:r>
      <w:r w:rsidRPr="00FB50DF">
        <w:t>irect communication</w:t>
      </w:r>
      <w:r>
        <w:t xml:space="preserve"> over PC5</w:t>
      </w:r>
      <w:r w:rsidRPr="007569F0">
        <w:t>.</w:t>
      </w:r>
    </w:p>
    <w:p w14:paraId="3F91EA95" w14:textId="77777777" w:rsidR="00360F7F" w:rsidRDefault="00360F7F" w:rsidP="00360F7F">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5BE13C2E" w14:textId="77777777" w:rsidR="00360F7F" w:rsidRDefault="00360F7F" w:rsidP="00360F7F">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6ACEA812" w14:textId="77777777" w:rsidR="00360F7F" w:rsidRPr="00082716" w:rsidRDefault="00360F7F" w:rsidP="00360F7F">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1512A1F1" w14:textId="77777777" w:rsidR="00360F7F" w:rsidRDefault="00360F7F" w:rsidP="00360F7F">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06DB6782" w14:textId="77777777" w:rsidR="00360F7F" w:rsidRDefault="00360F7F" w:rsidP="00360F7F">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2A1E883F" w14:textId="77777777" w:rsidR="00360F7F" w:rsidRDefault="00360F7F" w:rsidP="00360F7F">
      <w:r>
        <w:t>For case a), x)</w:t>
      </w:r>
      <w:r w:rsidRPr="005E5A4A">
        <w:t xml:space="preserve"> or if the UE operating in the single-registration mode performs inter-system change from S1 mode to N1 mode</w:t>
      </w:r>
      <w:r>
        <w:t>, the UE shall:</w:t>
      </w:r>
    </w:p>
    <w:p w14:paraId="705D9E31" w14:textId="77777777" w:rsidR="00360F7F" w:rsidRDefault="00360F7F" w:rsidP="00360F7F">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28ABEAD" w14:textId="77777777" w:rsidR="00360F7F" w:rsidRDefault="00360F7F" w:rsidP="00360F7F">
      <w:pPr>
        <w:pStyle w:val="B1"/>
      </w:pPr>
      <w:r>
        <w:t>b)</w:t>
      </w:r>
      <w:r>
        <w:tab/>
        <w:t>if the UE:</w:t>
      </w:r>
    </w:p>
    <w:p w14:paraId="2FC1DCDF" w14:textId="77777777" w:rsidR="00360F7F" w:rsidRDefault="00360F7F" w:rsidP="00360F7F">
      <w:pPr>
        <w:pStyle w:val="B2"/>
      </w:pPr>
      <w:r>
        <w:t>1)</w:t>
      </w:r>
      <w:r>
        <w:tab/>
        <w:t>does not have an applicable network-assigned UE radio capability ID for the current UE radio configuration in the selected PLMN or SNPN; and</w:t>
      </w:r>
    </w:p>
    <w:p w14:paraId="3B4331AD" w14:textId="77777777" w:rsidR="00360F7F" w:rsidRDefault="00360F7F" w:rsidP="00360F7F">
      <w:pPr>
        <w:pStyle w:val="B2"/>
      </w:pPr>
      <w:r>
        <w:t>2)</w:t>
      </w:r>
      <w:r>
        <w:tab/>
        <w:t>has an applicable manufacturer-assigned UE radio capability ID for the current UE radio configuration,</w:t>
      </w:r>
    </w:p>
    <w:p w14:paraId="1BD58B72" w14:textId="77777777" w:rsidR="00360F7F" w:rsidRDefault="00360F7F" w:rsidP="00360F7F">
      <w:pPr>
        <w:pStyle w:val="B1"/>
      </w:pPr>
      <w:r>
        <w:tab/>
        <w:t>include the applicable manufacturer-assigned UE radio capability ID in the UE radio capability ID IE of the REGISTRATION REQUEST message.</w:t>
      </w:r>
    </w:p>
    <w:p w14:paraId="6A5366D5" w14:textId="77777777" w:rsidR="00360F7F" w:rsidRPr="00CC0C94" w:rsidRDefault="00360F7F" w:rsidP="00360F7F">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1C9CF217" w14:textId="77777777" w:rsidR="00360F7F" w:rsidRPr="00CC0C94" w:rsidRDefault="00360F7F" w:rsidP="00360F7F">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4C0027BC" w14:textId="77777777" w:rsidR="00360F7F" w:rsidRPr="00CC0C94" w:rsidRDefault="00360F7F" w:rsidP="00360F7F">
      <w:r w:rsidRPr="00CC0C94">
        <w:lastRenderedPageBreak/>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3D0126CC" w14:textId="77777777" w:rsidR="00360F7F" w:rsidRDefault="00360F7F" w:rsidP="00360F7F">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703A2F3B" w14:textId="77777777" w:rsidR="00360F7F" w:rsidRDefault="00360F7F" w:rsidP="00360F7F">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0332E372" w14:textId="77777777" w:rsidR="00360F7F" w:rsidRDefault="00360F7F" w:rsidP="00360F7F">
      <w:r>
        <w:t xml:space="preserve">If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may set the paging restriction preferences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w:t>
      </w:r>
    </w:p>
    <w:p w14:paraId="524C4D60" w14:textId="77777777" w:rsidR="00360F7F" w:rsidRDefault="00360F7F" w:rsidP="00360F7F">
      <w:pPr>
        <w:pStyle w:val="EditorsNote"/>
      </w:pPr>
      <w:r>
        <w:rPr>
          <w:lang w:eastAsia="ko-KR"/>
        </w:rPr>
        <w:t>Editor's note [MUSIM]:</w:t>
      </w:r>
      <w:r>
        <w:rPr>
          <w:lang w:eastAsia="ko-KR"/>
        </w:rPr>
        <w:tab/>
        <w:t xml:space="preserve">What is meant by </w:t>
      </w:r>
      <w:r w:rsidRPr="008A359D">
        <w:rPr>
          <w:lang w:eastAsia="ko-KR"/>
        </w:rPr>
        <w:t>"</w:t>
      </w:r>
      <w:r>
        <w:rPr>
          <w:lang w:eastAsia="ko-KR"/>
        </w:rPr>
        <w:t>If the UE supports MUSIM</w:t>
      </w:r>
      <w:r w:rsidRPr="008A359D">
        <w:rPr>
          <w:lang w:eastAsia="ko-KR"/>
        </w:rPr>
        <w:t>"</w:t>
      </w:r>
      <w:r>
        <w:rPr>
          <w:lang w:eastAsia="ko-KR"/>
        </w:rPr>
        <w:t xml:space="preserve"> and all such statements in the specification is for FFS and will be specified subsequently.</w:t>
      </w:r>
    </w:p>
    <w:p w14:paraId="54414839" w14:textId="77777777" w:rsidR="00360F7F" w:rsidRDefault="00360F7F" w:rsidP="00360F7F">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677C9636" w14:textId="77777777" w:rsidR="00360F7F" w:rsidRDefault="00360F7F" w:rsidP="00360F7F">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319B77D9" w14:textId="77777777" w:rsidR="00360F7F" w:rsidRDefault="00360F7F" w:rsidP="00360F7F">
      <w:r>
        <w:t>The UE shall send the REGISTRATION REQUEST message including the NAS message container IE as described in subclause 4.4.6:</w:t>
      </w:r>
    </w:p>
    <w:p w14:paraId="34519EB1" w14:textId="77777777" w:rsidR="00360F7F" w:rsidRDefault="00360F7F" w:rsidP="00360F7F">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3A41C47E" w14:textId="77777777" w:rsidR="00360F7F" w:rsidRDefault="00360F7F" w:rsidP="00360F7F">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081BE799" w14:textId="77777777" w:rsidR="00360F7F" w:rsidRDefault="00360F7F" w:rsidP="00360F7F">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3190998C" w14:textId="77777777" w:rsidR="00360F7F" w:rsidRDefault="00360F7F" w:rsidP="00360F7F">
      <w:pPr>
        <w:pStyle w:val="B1"/>
      </w:pPr>
      <w:r>
        <w:t>a)</w:t>
      </w:r>
      <w:r>
        <w:tab/>
        <w:t>from 5GMM-</w:t>
      </w:r>
      <w:r w:rsidRPr="003168A2">
        <w:t xml:space="preserve">IDLE </w:t>
      </w:r>
      <w:r>
        <w:t>mode; or</w:t>
      </w:r>
    </w:p>
    <w:p w14:paraId="135F55D8" w14:textId="77777777" w:rsidR="00360F7F" w:rsidRDefault="00360F7F" w:rsidP="00360F7F">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4B6D0BF8" w14:textId="77777777" w:rsidR="00360F7F" w:rsidRDefault="00360F7F" w:rsidP="00360F7F">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31711464" w14:textId="77777777" w:rsidR="00360F7F" w:rsidRDefault="00360F7F" w:rsidP="00360F7F">
      <w:r>
        <w:lastRenderedPageBreak/>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5A281E5D" w14:textId="77777777" w:rsidR="00360F7F" w:rsidRPr="00CC0C94" w:rsidRDefault="00360F7F" w:rsidP="00360F7F">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5021AE0D" w14:textId="77777777" w:rsidR="00360F7F" w:rsidRPr="00CD2F0E" w:rsidRDefault="00360F7F" w:rsidP="00360F7F">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371F0183" w14:textId="77777777" w:rsidR="00360F7F" w:rsidRPr="00CC0C94" w:rsidRDefault="00360F7F" w:rsidP="00360F7F">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3B89E1CC" w14:textId="77777777" w:rsidR="00360F7F" w:rsidRDefault="00360F7F" w:rsidP="00360F7F">
      <w:r>
        <w:t>The UE shall set the ER-NSSAI bit to "Extended rejected NSSAI supported" in the 5GMM capability IE of the REGISTRATION REQUEST message.</w:t>
      </w:r>
    </w:p>
    <w:p w14:paraId="33A81578" w14:textId="77777777" w:rsidR="00360F7F" w:rsidRDefault="00360F7F" w:rsidP="00360F7F">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524C6593" w14:textId="77777777" w:rsidR="00360F7F" w:rsidRDefault="00360F7F" w:rsidP="00360F7F">
      <w:r>
        <w:t xml:space="preserve">For case </w:t>
      </w:r>
      <w:proofErr w:type="spellStart"/>
      <w:r>
        <w:t>zf</w:t>
      </w:r>
      <w:proofErr w:type="spellEnd"/>
      <w:r>
        <w:t xml:space="preserve">),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14:paraId="57E18F18" w14:textId="77777777" w:rsidR="00360F7F" w:rsidRPr="00FE320E" w:rsidRDefault="00360F7F" w:rsidP="00360F7F">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3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033B6BA2" w14:textId="77777777" w:rsidR="00360F7F" w:rsidRDefault="00360F7F" w:rsidP="00360F7F">
      <w:pPr>
        <w:pStyle w:val="TH"/>
      </w:pPr>
      <w:r>
        <w:object w:dxaOrig="9541" w:dyaOrig="8460" w14:anchorId="794BFBD9">
          <v:shape id="_x0000_i1026" type="#_x0000_t75" style="width:417pt;height:369pt" o:ole="">
            <v:imagedata r:id="rId15" o:title=""/>
          </v:shape>
          <o:OLEObject Type="Embed" ProgID="Visio.Drawing.15" ShapeID="_x0000_i1026" DrawAspect="Content" ObjectID="_1690977222" r:id="rId16"/>
        </w:object>
      </w:r>
    </w:p>
    <w:p w14:paraId="199CC626" w14:textId="77777777" w:rsidR="00360F7F" w:rsidRPr="00BD0557" w:rsidRDefault="00360F7F" w:rsidP="00360F7F">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594346B7" w14:textId="77777777" w:rsidR="00824B59" w:rsidRPr="00360F7F" w:rsidRDefault="00824B59" w:rsidP="00AF22C0">
      <w:pPr>
        <w:rPr>
          <w:noProof/>
        </w:rPr>
      </w:pPr>
    </w:p>
    <w:p w14:paraId="446DC41F" w14:textId="77777777" w:rsidR="00824B59" w:rsidRPr="00AE75FC" w:rsidRDefault="00824B59" w:rsidP="00824B59">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t xml:space="preserve">* * * </w:t>
      </w:r>
      <w:r>
        <w:rPr>
          <w:rFonts w:ascii="Arial" w:hAnsi="Arial"/>
          <w:noProof/>
          <w:color w:val="0000FF"/>
          <w:sz w:val="28"/>
          <w:lang w:val="fr-FR"/>
        </w:rPr>
        <w:t>Next</w:t>
      </w:r>
      <w:r w:rsidRPr="00DF174F">
        <w:rPr>
          <w:rFonts w:ascii="Arial" w:hAnsi="Arial"/>
          <w:noProof/>
          <w:color w:val="0000FF"/>
          <w:sz w:val="28"/>
          <w:lang w:val="fr-FR"/>
        </w:rPr>
        <w:t xml:space="preserve"> Change * * * *</w:t>
      </w:r>
    </w:p>
    <w:p w14:paraId="7C2CE95D" w14:textId="77777777" w:rsidR="00360F7F" w:rsidRDefault="00360F7F" w:rsidP="00360F7F">
      <w:pPr>
        <w:pStyle w:val="5"/>
      </w:pPr>
      <w:bookmarkStart w:id="71" w:name="_Toc45286811"/>
      <w:bookmarkStart w:id="72" w:name="_Toc51948080"/>
      <w:bookmarkStart w:id="73" w:name="_Toc51949172"/>
      <w:bookmarkStart w:id="74" w:name="_Toc75770257"/>
      <w:r>
        <w:t>5.5.1.3.5</w:t>
      </w:r>
      <w:r>
        <w:tab/>
        <w:t xml:space="preserve">Mobility and periodic registration update not </w:t>
      </w:r>
      <w:r w:rsidRPr="003168A2">
        <w:t>accepted by the network</w:t>
      </w:r>
      <w:bookmarkEnd w:id="71"/>
      <w:bookmarkEnd w:id="72"/>
      <w:bookmarkEnd w:id="73"/>
      <w:bookmarkEnd w:id="74"/>
    </w:p>
    <w:p w14:paraId="62017C56" w14:textId="77777777" w:rsidR="00360F7F" w:rsidRDefault="00360F7F" w:rsidP="00360F7F">
      <w:r w:rsidRPr="00EE56E5">
        <w:t xml:space="preserve">If the </w:t>
      </w:r>
      <w:r>
        <w:t xml:space="preserve">mobility and periodic registration update request </w:t>
      </w:r>
      <w:r w:rsidRPr="00EE56E5">
        <w:t xml:space="preserve">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6E0BCA47" w14:textId="77777777" w:rsidR="00360F7F" w:rsidRPr="000D00E5" w:rsidRDefault="00360F7F" w:rsidP="00360F7F">
      <w:r w:rsidRPr="003729E7">
        <w:t xml:space="preserve">If </w:t>
      </w:r>
      <w:r w:rsidRPr="00CC0C94">
        <w:t xml:space="preserve">the </w:t>
      </w:r>
      <w:r>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rsidRPr="00CC0C94">
        <w:t>value for</w:t>
      </w:r>
      <w:r w:rsidRPr="003729E7">
        <w:t xml:space="preserve"> back-off timer </w:t>
      </w:r>
      <w:r>
        <w:t>T3346</w:t>
      </w:r>
      <w:r w:rsidRPr="003729E7">
        <w:t>.</w:t>
      </w:r>
    </w:p>
    <w:p w14:paraId="555BFA3B" w14:textId="77777777" w:rsidR="00360F7F" w:rsidRPr="00CC0C94" w:rsidRDefault="00360F7F" w:rsidP="00360F7F">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mobility and periodic registration update</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449B8DC3" w14:textId="77777777" w:rsidR="00360F7F" w:rsidRDefault="00360F7F" w:rsidP="00360F7F">
      <w:pPr>
        <w:rPr>
          <w:noProof/>
          <w:lang w:val="en-US"/>
        </w:rPr>
      </w:pPr>
      <w:r>
        <w:rPr>
          <w:noProof/>
          <w:lang w:val="en-US"/>
        </w:rPr>
        <w:t>When the UE performs inter-</w:t>
      </w:r>
      <w:r w:rsidRPr="0031257A">
        <w:rPr>
          <w:noProof/>
          <w:lang w:val="en-US"/>
        </w:rPr>
        <w:t xml:space="preserve">system change from </w:t>
      </w:r>
      <w:r>
        <w:rPr>
          <w:noProof/>
          <w:lang w:val="en-US"/>
        </w:rPr>
        <w:t>S</w:t>
      </w:r>
      <w:r w:rsidRPr="0031257A">
        <w:rPr>
          <w:noProof/>
          <w:lang w:val="en-US"/>
        </w:rPr>
        <w:t>1</w:t>
      </w:r>
      <w:r>
        <w:rPr>
          <w:noProof/>
          <w:lang w:val="en-US"/>
        </w:rPr>
        <w:t xml:space="preserve"> mode to N1 mode, if the AMF is informed that verification of the integrity protection of the TRACKING AREA UPDATE REQUEST message included by the UE in the EPS NAS message container IE of the REGISTRATION REQUEST message has failed in the MME, then:</w:t>
      </w:r>
    </w:p>
    <w:p w14:paraId="1E9A5400" w14:textId="77777777" w:rsidR="00360F7F" w:rsidRPr="00D855A0" w:rsidRDefault="00360F7F" w:rsidP="00360F7F">
      <w:pPr>
        <w:pStyle w:val="B1"/>
        <w:rPr>
          <w:noProof/>
          <w:lang w:val="en-US"/>
        </w:rPr>
      </w:pPr>
      <w:r w:rsidRPr="00D855A0">
        <w:rPr>
          <w:noProof/>
          <w:lang w:val="en-US"/>
        </w:rPr>
        <w:t>a)</w:t>
      </w:r>
      <w:r w:rsidRPr="00D855A0">
        <w:rPr>
          <w:noProof/>
          <w:lang w:val="en-US"/>
        </w:rPr>
        <w:tab/>
        <w:t>If the AMF can retrieve the current 5G NAS security context as indicated by the ngKSI and 5G-GUTI sent by the UE, the AMF shall proceed as specified in subclause</w:t>
      </w:r>
      <w:r>
        <w:rPr>
          <w:noProof/>
          <w:lang w:val="en-US"/>
        </w:rPr>
        <w:t> </w:t>
      </w:r>
      <w:r w:rsidRPr="00D855A0">
        <w:rPr>
          <w:noProof/>
          <w:lang w:val="en-US"/>
        </w:rPr>
        <w:t>5.5.1.3.4;</w:t>
      </w:r>
    </w:p>
    <w:p w14:paraId="21953588" w14:textId="77777777" w:rsidR="00360F7F" w:rsidRDefault="00360F7F" w:rsidP="00360F7F">
      <w:pPr>
        <w:pStyle w:val="B1"/>
        <w:rPr>
          <w:noProof/>
          <w:lang w:val="en-US"/>
        </w:rPr>
      </w:pPr>
      <w:r w:rsidRPr="00D855A0">
        <w:rPr>
          <w:noProof/>
          <w:lang w:val="en-US"/>
        </w:rPr>
        <w:t>b)</w:t>
      </w:r>
      <w:r w:rsidRPr="00D855A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w:t>
      </w:r>
      <w:r>
        <w:rPr>
          <w:noProof/>
          <w:lang w:val="en-US"/>
        </w:rPr>
        <w:t> </w:t>
      </w:r>
      <w:r w:rsidRPr="00D855A0">
        <w:rPr>
          <w:noProof/>
          <w:lang w:val="en-US"/>
        </w:rPr>
        <w:t>4.4.4.3; or</w:t>
      </w:r>
    </w:p>
    <w:p w14:paraId="7433585A" w14:textId="77777777" w:rsidR="00360F7F" w:rsidRDefault="00360F7F" w:rsidP="00360F7F">
      <w:pPr>
        <w:pStyle w:val="B1"/>
      </w:pPr>
      <w:r>
        <w:rPr>
          <w:noProof/>
          <w:lang w:val="en-US"/>
        </w:rPr>
        <w:lastRenderedPageBreak/>
        <w:t>c)</w:t>
      </w:r>
      <w:r>
        <w:rPr>
          <w:noProof/>
          <w:lang w:val="en-US"/>
        </w:rPr>
        <w:tab/>
        <w:t>I</w:t>
      </w:r>
      <w:r w:rsidRPr="0044601F">
        <w:rPr>
          <w:noProof/>
          <w:lang w:val="en-US"/>
        </w:rPr>
        <w:t>f the AMF needs to reject the mobility and periodic registration update procedure</w:t>
      </w:r>
      <w:r>
        <w:rPr>
          <w:noProof/>
          <w:lang w:val="en-US"/>
        </w:rPr>
        <w:t>,</w:t>
      </w:r>
      <w:r w:rsidRPr="0044601F">
        <w:rPr>
          <w:noProof/>
          <w:lang w:val="en-US"/>
        </w:rPr>
        <w:t xml:space="preserve"> </w:t>
      </w:r>
      <w:r>
        <w:rPr>
          <w:noProof/>
          <w:lang w:val="en-US"/>
        </w:rPr>
        <w:t>the AMF shall send REGISTRATION REJECT message including 5GMM cause #9 "UE identity cannot be derived by the network".</w:t>
      </w:r>
    </w:p>
    <w:p w14:paraId="70D16C81" w14:textId="77777777" w:rsidR="00360F7F" w:rsidRDefault="00360F7F" w:rsidP="00360F7F">
      <w:r>
        <w:t>If the REGISTRATION REJECT message with 5GMM cause #76 was received without integrity protection, then the UE shall discard the message. If the REGISTRATION</w:t>
      </w:r>
      <w:r w:rsidRPr="00EE56E5">
        <w:t xml:space="preserve"> REJECT</w:t>
      </w:r>
      <w:r>
        <w:t xml:space="preserve"> message with 5GMM cause #6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2D3C7BCA" w14:textId="77777777" w:rsidR="00360F7F" w:rsidRPr="00CC0C94" w:rsidRDefault="00360F7F" w:rsidP="00360F7F">
      <w:r>
        <w:t>Based on operator policy, i</w:t>
      </w:r>
      <w:r w:rsidRPr="00CC0C94">
        <w:t xml:space="preserve">f the </w:t>
      </w:r>
      <w:r>
        <w:t>mobility and periodic registration update</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0465AFA8" w14:textId="77777777" w:rsidR="00360F7F" w:rsidRPr="00CC0C94" w:rsidRDefault="00360F7F" w:rsidP="00360F7F">
      <w:pPr>
        <w:pStyle w:val="NO"/>
      </w:pPr>
      <w:r w:rsidRPr="00CC0C94">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4C106725" w14:textId="77777777" w:rsidR="00360F7F" w:rsidRDefault="00360F7F" w:rsidP="00360F7F">
      <w:r w:rsidRPr="003729E7">
        <w:t xml:space="preserve">If the </w:t>
      </w:r>
      <w:r>
        <w:t>m</w:t>
      </w:r>
      <w:r w:rsidRPr="00C565E6">
        <w:t xml:space="preserve">obility and periodic registration update </w:t>
      </w:r>
      <w:r w:rsidRPr="00EE56E5">
        <w:t>request</w:t>
      </w:r>
      <w:r w:rsidRPr="003729E7">
        <w:t xml:space="preserve"> is rejected </w:t>
      </w:r>
      <w:r>
        <w:t>because:</w:t>
      </w:r>
    </w:p>
    <w:p w14:paraId="2C51C93D" w14:textId="77777777" w:rsidR="00360F7F" w:rsidRDefault="00360F7F" w:rsidP="00360F7F">
      <w:pPr>
        <w:pStyle w:val="B1"/>
      </w:pPr>
      <w:r>
        <w:t>a)</w:t>
      </w:r>
      <w:r>
        <w:tab/>
        <w:t xml:space="preserve">all the S-NSSAI(s) included in the requested NSSAI </w:t>
      </w:r>
      <w:r>
        <w:rPr>
          <w:lang w:eastAsia="zh-CN"/>
        </w:rPr>
        <w:t>(</w:t>
      </w:r>
      <w:r w:rsidRPr="00E40267">
        <w:rPr>
          <w:lang w:eastAsia="zh-CN"/>
        </w:rPr>
        <w:t>i.e. Requested NSSAI IE or Requested mapped NSSAI IE</w:t>
      </w:r>
      <w:r>
        <w:rPr>
          <w:lang w:eastAsia="zh-CN"/>
        </w:rPr>
        <w:t>)</w:t>
      </w:r>
      <w:r>
        <w:t xml:space="preserve"> </w:t>
      </w:r>
      <w:r w:rsidRPr="00B52D34">
        <w:t>are</w:t>
      </w:r>
      <w:r w:rsidRPr="00667218">
        <w:t xml:space="preserve"> either </w:t>
      </w:r>
      <w:r>
        <w:t>rejected</w:t>
      </w:r>
      <w:r w:rsidRPr="00667218">
        <w:t xml:space="preserve"> </w:t>
      </w:r>
      <w:r>
        <w:t>for</w:t>
      </w:r>
      <w:r w:rsidRPr="00667218">
        <w:t xml:space="preserve"> the current registration area</w:t>
      </w:r>
      <w:r>
        <w:rPr>
          <w:rFonts w:hint="eastAsia"/>
          <w:lang w:eastAsia="zh-CN"/>
        </w:rPr>
        <w:t>,</w:t>
      </w:r>
      <w:r w:rsidRPr="00667218">
        <w:t xml:space="preserve"> </w:t>
      </w:r>
      <w:r>
        <w:t>rejected</w:t>
      </w:r>
      <w:r w:rsidRPr="00667218">
        <w:t xml:space="preserve"> </w:t>
      </w:r>
      <w:r>
        <w:t>for</w:t>
      </w:r>
      <w:r w:rsidRPr="00667218">
        <w:t xml:space="preserve"> the current </w:t>
      </w:r>
      <w:r>
        <w:t>PLMN</w:t>
      </w:r>
      <w:r>
        <w:rPr>
          <w:rFonts w:hint="eastAsia"/>
          <w:lang w:eastAsia="zh-CN"/>
        </w:rPr>
        <w:t xml:space="preserve">, rejected </w:t>
      </w:r>
      <w:r>
        <w:t xml:space="preserve">for </w:t>
      </w:r>
      <w:r w:rsidRPr="004D7E07">
        <w:t xml:space="preserve">the failed or revoked </w:t>
      </w:r>
      <w:r>
        <w:rPr>
          <w:rFonts w:hint="eastAsia"/>
          <w:lang w:eastAsia="zh-CN"/>
        </w:rPr>
        <w:t>NSSAA</w:t>
      </w:r>
      <w:r w:rsidRPr="00D56724">
        <w:rPr>
          <w:rFonts w:hint="eastAsia"/>
          <w:lang w:eastAsia="zh-CN"/>
        </w:rPr>
        <w:t xml:space="preserve"> </w:t>
      </w:r>
      <w:r>
        <w:rPr>
          <w:rFonts w:hint="eastAsia"/>
          <w:lang w:eastAsia="zh-CN"/>
        </w:rPr>
        <w:t>or</w:t>
      </w:r>
      <w:r w:rsidRPr="00500AC2">
        <w:rPr>
          <w:rFonts w:hint="eastAsia"/>
          <w:lang w:eastAsia="zh-CN"/>
        </w:rPr>
        <w:t xml:space="preserve"> </w:t>
      </w:r>
      <w:r>
        <w:rPr>
          <w:rFonts w:hint="eastAsia"/>
          <w:lang w:eastAsia="zh-CN"/>
        </w:rPr>
        <w:t xml:space="preserve">rejected </w:t>
      </w:r>
      <w:r>
        <w:t xml:space="preserve">for the </w:t>
      </w:r>
      <w:r>
        <w:rPr>
          <w:lang w:val="en-US"/>
        </w:rPr>
        <w:t>maximum number of UEs</w:t>
      </w:r>
      <w:r w:rsidRPr="004D5450">
        <w:t xml:space="preserve"> </w:t>
      </w:r>
      <w:r>
        <w:t>reached;</w:t>
      </w:r>
    </w:p>
    <w:p w14:paraId="58A1F7FC" w14:textId="77777777" w:rsidR="00360F7F" w:rsidRDefault="00360F7F" w:rsidP="00360F7F">
      <w:pPr>
        <w:pStyle w:val="B1"/>
      </w:pPr>
      <w:r>
        <w:t>b)</w:t>
      </w:r>
      <w:r>
        <w:tab/>
      </w:r>
      <w:r w:rsidRPr="00AF6E3E">
        <w:t>the UE set the NSSAA bit in the 5GMM capability IE to</w:t>
      </w:r>
      <w:r>
        <w:t>:</w:t>
      </w:r>
    </w:p>
    <w:p w14:paraId="58B35BAE" w14:textId="77777777" w:rsidR="00360F7F" w:rsidRDefault="00360F7F" w:rsidP="00360F7F">
      <w:pPr>
        <w:pStyle w:val="B2"/>
      </w:pPr>
      <w:r>
        <w:t>1)</w:t>
      </w:r>
      <w:r>
        <w:tab/>
      </w:r>
      <w:r w:rsidRPr="00350712">
        <w:t>"Network slice-specific authentication and authorization supported"</w:t>
      </w:r>
      <w:r>
        <w:t xml:space="preserve"> and;</w:t>
      </w:r>
    </w:p>
    <w:p w14:paraId="73D119F2" w14:textId="77777777" w:rsidR="00360F7F" w:rsidRDefault="00360F7F" w:rsidP="00360F7F">
      <w:pPr>
        <w:pStyle w:val="B3"/>
      </w:pPr>
      <w:proofErr w:type="spellStart"/>
      <w:r>
        <w:t>i</w:t>
      </w:r>
      <w:proofErr w:type="spellEnd"/>
      <w:r>
        <w:t>)</w:t>
      </w:r>
      <w:r>
        <w:tab/>
        <w:t>there are no subscribed S-NSSAIs marked as default;</w:t>
      </w:r>
    </w:p>
    <w:p w14:paraId="37DD3CCB" w14:textId="77777777" w:rsidR="00360F7F" w:rsidRDefault="00360F7F" w:rsidP="00360F7F">
      <w:pPr>
        <w:pStyle w:val="B3"/>
      </w:pPr>
      <w:r>
        <w:t>ii)</w:t>
      </w:r>
      <w:r>
        <w:tab/>
        <w:t xml:space="preserve">all </w:t>
      </w:r>
      <w:r w:rsidRPr="000B5E15">
        <w:t>subscribed S-NSSAIs marked as default</w:t>
      </w:r>
      <w:r>
        <w:t xml:space="preserve"> are not allowed; or</w:t>
      </w:r>
    </w:p>
    <w:p w14:paraId="3D721688" w14:textId="77777777" w:rsidR="00360F7F" w:rsidRDefault="00360F7F" w:rsidP="00360F7F">
      <w:pPr>
        <w:pStyle w:val="B3"/>
      </w:pPr>
      <w:r>
        <w:t>iii)</w:t>
      </w:r>
      <w:r>
        <w:tab/>
      </w:r>
      <w:r w:rsidRPr="00377184">
        <w:t xml:space="preserve">network slice-specific authentication and authorization has failed or been revoked for all subscribed S-NSSAIs marked as default and </w:t>
      </w:r>
      <w:r w:rsidRPr="003D3830">
        <w:t xml:space="preserve">based on network local policy, </w:t>
      </w:r>
      <w:r w:rsidRPr="00377184">
        <w:t>the network decides not to initiate the network slice-specific re-authentication and re-authorization procedures for any subscribed S-NSSAI marked as default</w:t>
      </w:r>
      <w:r w:rsidRPr="003D3830">
        <w:t xml:space="preserve"> requested by the UE</w:t>
      </w:r>
      <w:r w:rsidRPr="00377184">
        <w:t>; or</w:t>
      </w:r>
    </w:p>
    <w:p w14:paraId="5CD730A1" w14:textId="77777777" w:rsidR="00360F7F" w:rsidRDefault="00360F7F" w:rsidP="00360F7F">
      <w:pPr>
        <w:pStyle w:val="B2"/>
      </w:pPr>
      <w:r>
        <w:t>2)</w:t>
      </w:r>
      <w:r>
        <w:tab/>
      </w:r>
      <w:r w:rsidRPr="002C41D6">
        <w:t>"Network slice-specific authentication and authorization not supported"</w:t>
      </w:r>
      <w:r>
        <w:t xml:space="preserve"> and;</w:t>
      </w:r>
    </w:p>
    <w:p w14:paraId="4671666E" w14:textId="77777777" w:rsidR="00360F7F" w:rsidRDefault="00360F7F" w:rsidP="00360F7F">
      <w:pPr>
        <w:pStyle w:val="B3"/>
      </w:pPr>
      <w:proofErr w:type="spellStart"/>
      <w:r>
        <w:t>i</w:t>
      </w:r>
      <w:proofErr w:type="spellEnd"/>
      <w:r>
        <w:t>)</w:t>
      </w:r>
      <w:r>
        <w:tab/>
      </w:r>
      <w:r w:rsidRPr="00AF6E3E">
        <w:t>there are no subscribed S-NSSAIs which are marked as default</w:t>
      </w:r>
      <w:r>
        <w:t>;</w:t>
      </w:r>
      <w:r w:rsidRPr="00AF6E3E">
        <w:t xml:space="preserve"> </w:t>
      </w:r>
      <w:r>
        <w:t>or</w:t>
      </w:r>
    </w:p>
    <w:p w14:paraId="077370EB" w14:textId="77777777" w:rsidR="00360F7F" w:rsidRDefault="00360F7F" w:rsidP="00360F7F">
      <w:pPr>
        <w:pStyle w:val="B3"/>
      </w:pPr>
      <w:r>
        <w:t>ii)</w:t>
      </w:r>
      <w:r>
        <w:tab/>
      </w:r>
      <w:r w:rsidRPr="00EC4B2C">
        <w:t xml:space="preserve">all subscribed S-NSSAIs marked as default are </w:t>
      </w:r>
      <w:r>
        <w:t xml:space="preserve">either not allowed or are </w:t>
      </w:r>
      <w:r w:rsidRPr="00EC4B2C">
        <w:t>subject to network slice-specific authentication and authorization</w:t>
      </w:r>
      <w:r>
        <w:t>; and</w:t>
      </w:r>
    </w:p>
    <w:p w14:paraId="72BF8A82" w14:textId="77777777" w:rsidR="00360F7F" w:rsidRDefault="00360F7F" w:rsidP="00360F7F">
      <w:pPr>
        <w:pStyle w:val="B1"/>
      </w:pPr>
      <w:r>
        <w:t>c)</w:t>
      </w:r>
      <w:r>
        <w:tab/>
      </w:r>
      <w:r w:rsidRPr="00B246F0">
        <w:t>no emergency PDU session has been established for the UE</w:t>
      </w:r>
      <w:r>
        <w:t>;</w:t>
      </w:r>
    </w:p>
    <w:p w14:paraId="3931A4B3" w14:textId="77777777" w:rsidR="00360F7F" w:rsidRPr="009052AF" w:rsidRDefault="00360F7F" w:rsidP="00360F7F">
      <w:r>
        <w:t xml:space="preserve">the </w:t>
      </w:r>
      <w:r w:rsidRPr="003729E7">
        <w:t xml:space="preserve">network shall set the </w:t>
      </w:r>
      <w:r>
        <w:t>5G</w:t>
      </w:r>
      <w:r w:rsidRPr="003729E7">
        <w:t xml:space="preserve">MM cause value to </w:t>
      </w:r>
      <w:r w:rsidRPr="00DE7413">
        <w:t>#</w:t>
      </w:r>
      <w:r>
        <w:t xml:space="preserve">62 </w:t>
      </w:r>
      <w:r w:rsidRPr="003729E7">
        <w:t>"</w:t>
      </w:r>
      <w:r w:rsidRPr="00C7701B">
        <w:t>No network slices available</w:t>
      </w:r>
      <w:r w:rsidRPr="003729E7">
        <w:t>"</w:t>
      </w:r>
      <w:r>
        <w:t>.</w:t>
      </w:r>
      <w:r w:rsidRPr="00D13808">
        <w:t xml:space="preserve"> </w:t>
      </w:r>
      <w:r>
        <w:t>If the UE had included requested NSSAI in the REGISTRATION REQUEST message, then the network shall include the rejected S-NSSAI(s) in the rejected NSSAI of the REGISTRATION REJECT message. Otherwise, the network may include the rejected S-NSSAI(s)</w:t>
      </w:r>
      <w:r w:rsidRPr="009052AF">
        <w:t xml:space="preserve"> in the </w:t>
      </w:r>
      <w:r>
        <w:t>r</w:t>
      </w:r>
      <w:r w:rsidRPr="009052AF">
        <w:t xml:space="preserve">ejected NSSAI </w:t>
      </w:r>
      <w:r>
        <w:t xml:space="preserve">of </w:t>
      </w:r>
      <w:r w:rsidRPr="009052AF">
        <w:t>the REGISTRATION REJECT message.</w:t>
      </w:r>
    </w:p>
    <w:p w14:paraId="40882A17" w14:textId="77777777" w:rsidR="00360F7F" w:rsidRDefault="00360F7F" w:rsidP="00360F7F">
      <w:r w:rsidRPr="009052AF">
        <w:t>If the UE has set the ER-NSSAI bit to "Extended rejected NSSAI supported" in the 5GMM capability IE of the REGISTRATION REQUEST message, the r</w:t>
      </w:r>
      <w:r w:rsidRPr="009052AF">
        <w:rPr>
          <w:rFonts w:hint="eastAsia"/>
        </w:rPr>
        <w:t xml:space="preserve">ejected </w:t>
      </w:r>
      <w:r>
        <w:t>S-</w:t>
      </w:r>
      <w:r w:rsidRPr="009052AF">
        <w:rPr>
          <w:rFonts w:hint="eastAsia"/>
        </w:rPr>
        <w:t>NSSAI</w:t>
      </w:r>
      <w:r>
        <w:t>(s)</w:t>
      </w:r>
      <w:r w:rsidRPr="009052AF">
        <w:t xml:space="preserve"> shall be included in the Extended rejected NSSAI IE</w:t>
      </w:r>
      <w:r w:rsidRPr="009052AF">
        <w:rPr>
          <w:rFonts w:hint="eastAsia"/>
        </w:rPr>
        <w:t xml:space="preserve"> </w:t>
      </w:r>
      <w:r>
        <w:t>of</w:t>
      </w:r>
      <w:r w:rsidRPr="009052AF">
        <w:rPr>
          <w:rFonts w:hint="eastAsia"/>
        </w:rPr>
        <w:t xml:space="preserve"> the </w:t>
      </w:r>
      <w:r w:rsidRPr="009052AF">
        <w:t>REGISTRATION REJECT</w:t>
      </w:r>
      <w:r w:rsidRPr="009052AF">
        <w:rPr>
          <w:rFonts w:hint="eastAsia"/>
        </w:rPr>
        <w:t xml:space="preserve"> message</w:t>
      </w:r>
      <w:r>
        <w:rPr>
          <w:rFonts w:hint="eastAsia"/>
          <w:lang w:eastAsia="ja-JP"/>
        </w:rPr>
        <w:t>.</w:t>
      </w:r>
      <w:r w:rsidRPr="009052AF">
        <w:t xml:space="preserve"> </w:t>
      </w:r>
      <w:r>
        <w:t>O</w:t>
      </w:r>
      <w:r w:rsidRPr="009052AF">
        <w:t>therwise the r</w:t>
      </w:r>
      <w:r w:rsidRPr="009052AF">
        <w:rPr>
          <w:rFonts w:hint="eastAsia"/>
        </w:rPr>
        <w:t xml:space="preserve">ejected </w:t>
      </w:r>
      <w:r>
        <w:t>S-</w:t>
      </w:r>
      <w:r w:rsidRPr="009052AF">
        <w:rPr>
          <w:rFonts w:hint="eastAsia"/>
        </w:rPr>
        <w:t>NSSAI</w:t>
      </w:r>
      <w:r>
        <w:t>(s)</w:t>
      </w:r>
      <w:r w:rsidRPr="009052AF">
        <w:t xml:space="preserve"> shall be included in the Rejected NSSAI IE </w:t>
      </w:r>
      <w:r>
        <w:t>of</w:t>
      </w:r>
      <w:r w:rsidRPr="009052AF">
        <w:rPr>
          <w:rFonts w:hint="eastAsia"/>
        </w:rPr>
        <w:t xml:space="preserve"> the </w:t>
      </w:r>
      <w:r w:rsidRPr="009052AF">
        <w:t>REGISTRATION REJECT</w:t>
      </w:r>
      <w:r w:rsidRPr="009052AF">
        <w:rPr>
          <w:rFonts w:hint="eastAsia"/>
        </w:rPr>
        <w:t xml:space="preserve"> message</w:t>
      </w:r>
      <w:r>
        <w:t>.</w:t>
      </w:r>
    </w:p>
    <w:p w14:paraId="42C37DA3" w14:textId="77777777" w:rsidR="00360F7F" w:rsidRDefault="00360F7F" w:rsidP="00360F7F">
      <w:r>
        <w:t>If the UE has set the ER-NSSAI bit to " Extended rejected NSSAI supported" in the 5GMM capability IE of the REGISTRATION REQUEST message, the AMF determined that maximum number of UEs reached for one or more S-NSSAIs in the requested NSSAI as specified in subclause </w:t>
      </w:r>
      <w:r w:rsidRPr="00A902E8">
        <w:t>4.6.2.6</w:t>
      </w:r>
      <w:r>
        <w:t xml:space="preserve">, then the AMF may include a back-off timer value for each S-NSSAI with the rejection cause "S-NSSAI not available due to maximum number of UEs reached" in the Extended rejected NSSAI IE of the </w:t>
      </w:r>
      <w:r>
        <w:rPr>
          <w:lang w:val="en-US"/>
        </w:rPr>
        <w:t>REGISTRATION REJECT message.</w:t>
      </w:r>
    </w:p>
    <w:p w14:paraId="60B7A26A" w14:textId="77777777" w:rsidR="00360F7F" w:rsidRDefault="00360F7F" w:rsidP="00360F7F">
      <w:r w:rsidRPr="003729E7">
        <w:t>If the</w:t>
      </w:r>
      <w:r>
        <w:t xml:space="preserve"> mobility and periodic registration</w:t>
      </w:r>
      <w:r w:rsidRPr="00EE56E5">
        <w:t xml:space="preserve"> </w:t>
      </w:r>
      <w:r>
        <w:t xml:space="preserve">updat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REGISTRATION REJECT message.</w:t>
      </w:r>
    </w:p>
    <w:p w14:paraId="7FDEB24B" w14:textId="77777777" w:rsidR="00360F7F" w:rsidRDefault="00360F7F" w:rsidP="00360F7F">
      <w:pPr>
        <w:pStyle w:val="NO"/>
      </w:pPr>
      <w:r w:rsidRPr="00CC0C94">
        <w:lastRenderedPageBreak/>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w:t>
      </w:r>
      <w:proofErr w:type="spellStart"/>
      <w:r>
        <w:t>e.g</w:t>
      </w:r>
      <w:proofErr w:type="spellEnd"/>
      <w:r>
        <w:t xml:space="preserve"> due to abnormal radio conditions)</w:t>
      </w:r>
      <w:r w:rsidRPr="00CC0C94">
        <w:rPr>
          <w:lang w:eastAsia="ja-JP"/>
        </w:rPr>
        <w:t>.</w:t>
      </w:r>
    </w:p>
    <w:p w14:paraId="1D6AD5C5" w14:textId="77777777" w:rsidR="00360F7F" w:rsidRPr="007E0020" w:rsidRDefault="00360F7F" w:rsidP="00360F7F">
      <w:r w:rsidRPr="007E0020">
        <w:t>If the mobility and periodic registration update request from a UE not supporting CAG is rejected due to CAG restrictions, the network shall operate as described in bullet </w:t>
      </w:r>
      <w:proofErr w:type="spellStart"/>
      <w:r w:rsidRPr="007E0020">
        <w:t>i</w:t>
      </w:r>
      <w:proofErr w:type="spellEnd"/>
      <w:r w:rsidRPr="007E0020">
        <w:t>) of subclause 5.5.1.3.8.</w:t>
      </w:r>
    </w:p>
    <w:p w14:paraId="2697970C" w14:textId="77777777" w:rsidR="00360F7F" w:rsidRDefault="00360F7F" w:rsidP="00360F7F">
      <w:r>
        <w:t xml:space="preserve">If the AMF receives the mobility and periodic registration update </w:t>
      </w:r>
      <w:r w:rsidRPr="00C541BA">
        <w:t xml:space="preserve">request including the </w:t>
      </w:r>
      <w:r>
        <w:t xml:space="preserve">Service-level device ID set to the </w:t>
      </w:r>
      <w:r w:rsidRPr="00C541BA">
        <w:t xml:space="preserve">CAA-level UAV ID in the </w:t>
      </w:r>
      <w:r>
        <w:t>Service-level</w:t>
      </w:r>
      <w:r w:rsidRPr="00C541BA">
        <w:t>-AA container IE and the AMF determines that the UE is not allowed to use UAS services via 5GS based on the user's subscription data and the operator policy, the AMF shall return a REGISTRATION REJECT message with 5GMM cause #79 (UAS services not allowed).</w:t>
      </w:r>
    </w:p>
    <w:p w14:paraId="208A6ED8" w14:textId="77777777" w:rsidR="00360F7F" w:rsidRPr="007E0020" w:rsidRDefault="00360F7F" w:rsidP="00360F7F">
      <w:pPr>
        <w:pStyle w:val="EditorsNote"/>
      </w:pPr>
      <w:r>
        <w:t>Editor's note:</w:t>
      </w:r>
      <w:r>
        <w:tab/>
        <w:t>It is FFS whether AMF can accept the registration request due to allowed S-NSSAI(s) other than the one for UAS services, which will be based on the stage-2 requirement if available.</w:t>
      </w:r>
    </w:p>
    <w:p w14:paraId="79CB12E1" w14:textId="77777777" w:rsidR="00360F7F" w:rsidRPr="003168A2" w:rsidRDefault="00360F7F" w:rsidP="00360F7F">
      <w:r>
        <w:t>The UE shall</w:t>
      </w:r>
      <w:r w:rsidRPr="003168A2">
        <w:t xml:space="preserve"> take the following actions depending on the </w:t>
      </w:r>
      <w:r>
        <w:t>5G</w:t>
      </w:r>
      <w:r w:rsidRPr="003168A2">
        <w:t>MM cause value received</w:t>
      </w:r>
      <w:r>
        <w:t xml:space="preserve"> in the REGISTRATION REJECT message</w:t>
      </w:r>
      <w:r w:rsidRPr="003168A2">
        <w:t>.</w:t>
      </w:r>
    </w:p>
    <w:p w14:paraId="7EA04DB3" w14:textId="77777777" w:rsidR="00360F7F" w:rsidRPr="003168A2" w:rsidRDefault="00360F7F" w:rsidP="00360F7F">
      <w:pPr>
        <w:pStyle w:val="B1"/>
      </w:pPr>
      <w:r w:rsidRPr="003168A2">
        <w:t>#3</w:t>
      </w:r>
      <w:r w:rsidRPr="003168A2">
        <w:tab/>
        <w:t>(Illegal UE);</w:t>
      </w:r>
      <w:r>
        <w:t xml:space="preserve"> or</w:t>
      </w:r>
    </w:p>
    <w:p w14:paraId="66D1D7EB" w14:textId="77777777" w:rsidR="00360F7F" w:rsidRDefault="00360F7F" w:rsidP="00360F7F">
      <w:pPr>
        <w:pStyle w:val="B1"/>
      </w:pPr>
      <w:r w:rsidRPr="003168A2">
        <w:t>#6</w:t>
      </w:r>
      <w:r w:rsidRPr="003168A2">
        <w:tab/>
        <w:t>(Illegal ME)</w:t>
      </w:r>
      <w:r>
        <w:t>.</w:t>
      </w:r>
    </w:p>
    <w:p w14:paraId="1B553102" w14:textId="77777777" w:rsidR="00360F7F" w:rsidRDefault="00360F7F" w:rsidP="00360F7F">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2E45DD03" w14:textId="77777777" w:rsidR="00360F7F" w:rsidRDefault="00360F7F" w:rsidP="00360F7F">
      <w:pPr>
        <w:pStyle w:val="B2"/>
      </w:pPr>
      <w:r w:rsidRPr="003168A2">
        <w:tab/>
      </w:r>
      <w:r>
        <w:t>In case of PLMN,</w:t>
      </w:r>
      <w:r w:rsidRPr="003168A2">
        <w:t xml:space="preserve"> </w:t>
      </w:r>
      <w:r>
        <w:t>t</w:t>
      </w:r>
      <w:r w:rsidRPr="003168A2">
        <w:t>he UE shall con</w:t>
      </w:r>
      <w:r>
        <w:t>sider the USIM as invalid for 5G</w:t>
      </w:r>
      <w:r w:rsidRPr="003168A2">
        <w:t>S services until switching off or the UICC containing the USIM is removed</w:t>
      </w:r>
      <w:r>
        <w:t>.</w:t>
      </w:r>
    </w:p>
    <w:p w14:paraId="493C9A46" w14:textId="77777777" w:rsidR="00360F7F" w:rsidRDefault="00360F7F" w:rsidP="00360F7F">
      <w:pPr>
        <w:pStyle w:val="B2"/>
      </w:pPr>
      <w:r w:rsidRPr="003168A2">
        <w:tab/>
      </w:r>
      <w:bookmarkStart w:id="75" w:name="_Hlk74756047"/>
      <w:r>
        <w:t xml:space="preserve">In case of SNPN, if the UE does not support access to an SNPN using credentials from a credentials holder, the UE shall consider the entry of the "list of subscriber data" with the SNPN identity of the current SNPN as invalid until the UE is switched off or the entry is updated. In case of SNPN, if the UE supports access to an SNPN using credentials from a credentials holder, </w:t>
      </w:r>
      <w:r>
        <w:rPr>
          <w:lang w:eastAsia="ko-KR"/>
        </w:rPr>
        <w:t xml:space="preserve">the UE shall consider the selected entry of the </w:t>
      </w:r>
      <w:r>
        <w:t xml:space="preserve">"list of subscriber data" as invalid for 3GPP access until the UE is switched off or the entry is updated.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 or the UICC containing the USIM is removed.</w:t>
      </w:r>
      <w:bookmarkEnd w:id="75"/>
    </w:p>
    <w:p w14:paraId="34F755A2" w14:textId="77777777" w:rsidR="00360F7F" w:rsidRDefault="00360F7F" w:rsidP="00360F7F">
      <w:pPr>
        <w:pStyle w:val="B1"/>
      </w:pPr>
      <w:r>
        <w:tab/>
      </w:r>
      <w:r w:rsidRPr="003168A2">
        <w:t>The UE shall delete the list of equivalent PLMNs</w:t>
      </w:r>
      <w:r>
        <w:t xml:space="preserve"> (if any)</w:t>
      </w:r>
      <w:r w:rsidRPr="003168A2">
        <w:t xml:space="preserve"> and</w:t>
      </w:r>
      <w:r>
        <w:t xml:space="preserve"> 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0F9CF867" w14:textId="77777777" w:rsidR="00360F7F" w:rsidRDefault="00360F7F" w:rsidP="00360F7F">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13F24503" w14:textId="77777777" w:rsidR="00360F7F" w:rsidRDefault="00360F7F" w:rsidP="00360F7F">
      <w:pPr>
        <w:pStyle w:val="B2"/>
      </w:pPr>
      <w:r>
        <w:t>2)</w:t>
      </w:r>
      <w:r>
        <w:tab/>
        <w:t>set the counter for "the entry for the current SNPN considered invalid for 3GPP access" events and the counter for "the entry for the current SNPN considered invalid for non-3GPP access" events in case of SNPN;</w:t>
      </w:r>
    </w:p>
    <w:p w14:paraId="504E4367" w14:textId="77777777" w:rsidR="00360F7F" w:rsidRDefault="00360F7F" w:rsidP="00360F7F">
      <w:pPr>
        <w:pStyle w:val="B2"/>
      </w:pPr>
      <w:r>
        <w:t>3)</w:t>
      </w:r>
      <w:r>
        <w:tab/>
        <w:t>delete the 5GMM parameters stored in non-volatile memory of the ME as specified in annex </w:t>
      </w:r>
      <w:r w:rsidRPr="002426CF">
        <w:t>C</w:t>
      </w:r>
      <w:r>
        <w:t>.</w:t>
      </w:r>
    </w:p>
    <w:p w14:paraId="657CB2EA" w14:textId="77777777" w:rsidR="00360F7F" w:rsidRPr="003168A2" w:rsidRDefault="00360F7F" w:rsidP="00360F7F">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7BE89571" w14:textId="77777777" w:rsidR="00360F7F" w:rsidRDefault="00360F7F" w:rsidP="00360F7F">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7E6407">
        <w:t>the EMM parameters</w:t>
      </w:r>
      <w:r>
        <w:t xml:space="preserve"> </w:t>
      </w:r>
      <w:r w:rsidRPr="00A57942">
        <w:t>EMM state, EPS update status,</w:t>
      </w:r>
      <w:r>
        <w:t xml:space="preserve"> 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 If the UE is in EMM-REGISTERED state</w:t>
      </w:r>
      <w:r w:rsidRPr="009E365A">
        <w:t>, the UE shall move to EMM-DEREGISTERED state.</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sidRPr="00CC0C94">
        <w:rPr>
          <w:lang w:eastAsia="zh-CN"/>
        </w:rPr>
        <w:t>UE</w:t>
      </w:r>
      <w:r w:rsidRPr="00CC0C94">
        <w:t xml:space="preserve"> implementation-specific maximum value.</w:t>
      </w:r>
    </w:p>
    <w:p w14:paraId="24BA1979" w14:textId="77777777" w:rsidR="00360F7F" w:rsidRDefault="00360F7F" w:rsidP="00360F7F">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126FEF88" w14:textId="77777777" w:rsidR="00360F7F" w:rsidRPr="003168A2" w:rsidRDefault="00360F7F" w:rsidP="00360F7F">
      <w:pPr>
        <w:pStyle w:val="B1"/>
      </w:pPr>
      <w:r w:rsidRPr="003168A2">
        <w:lastRenderedPageBreak/>
        <w:t>#</w:t>
      </w:r>
      <w:r>
        <w:t>7</w:t>
      </w:r>
      <w:r w:rsidRPr="003168A2">
        <w:rPr>
          <w:rFonts w:hint="eastAsia"/>
          <w:lang w:eastAsia="ko-KR"/>
        </w:rPr>
        <w:tab/>
      </w:r>
      <w:r>
        <w:t>(5G</w:t>
      </w:r>
      <w:r w:rsidRPr="003168A2">
        <w:t>S services not allowed)</w:t>
      </w:r>
      <w:r>
        <w:t>.</w:t>
      </w:r>
    </w:p>
    <w:p w14:paraId="6B44ED33" w14:textId="77777777" w:rsidR="00360F7F" w:rsidRDefault="00360F7F" w:rsidP="00360F7F">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4E4CB197" w14:textId="77777777" w:rsidR="00360F7F" w:rsidRDefault="00360F7F" w:rsidP="00360F7F">
      <w:pPr>
        <w:pStyle w:val="B1"/>
      </w:pPr>
      <w:r>
        <w:tab/>
        <w:t>In case of PLMN, t</w:t>
      </w:r>
      <w:r w:rsidRPr="003168A2">
        <w:t>he UE shall con</w:t>
      </w:r>
      <w:r>
        <w:t>sider the USIM as invalid for 5G</w:t>
      </w:r>
      <w:r w:rsidRPr="003168A2">
        <w:t>S services until switching off or the UICC containing the USIM is removed</w:t>
      </w:r>
      <w:r>
        <w:t>;</w:t>
      </w:r>
    </w:p>
    <w:p w14:paraId="6F45D5A1" w14:textId="77777777" w:rsidR="00360F7F" w:rsidRDefault="00360F7F" w:rsidP="00360F7F">
      <w:pPr>
        <w:pStyle w:val="B1"/>
      </w:pPr>
      <w:r>
        <w:tab/>
        <w:t xml:space="preserve">In case of SNPN, if the UE does not support access to an SNPN using credentials from a credentials holder, the UE shall consider the entry of the "list of subscriber data" with the SNPN identity of the current SNPN as invalid for 5GS services until the UE is switched off or the entry is updated. In case of SNPN, if the UE supports access to an SNPN using credentials from a credentials holder, </w:t>
      </w:r>
      <w:r>
        <w:rPr>
          <w:lang w:eastAsia="ko-KR"/>
        </w:rPr>
        <w:t xml:space="preserve">the UE shall consider the selected entry of the </w:t>
      </w:r>
      <w:r>
        <w:t xml:space="preserve">"list of subscriber data" as invalid for 3GPP access until the UE is switched off or the entry is updated.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 or the UICC containing the USIM is removed.</w:t>
      </w:r>
    </w:p>
    <w:p w14:paraId="65217148" w14:textId="77777777" w:rsidR="00360F7F" w:rsidRDefault="00360F7F" w:rsidP="00360F7F">
      <w:pPr>
        <w:pStyle w:val="B1"/>
      </w:pPr>
      <w:r>
        <w:tab/>
      </w:r>
      <w:r w:rsidRPr="003168A2">
        <w:t xml:space="preserve">The UE </w:t>
      </w:r>
      <w:r>
        <w:t>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4F03B14B" w14:textId="77777777" w:rsidR="00360F7F" w:rsidRDefault="00360F7F" w:rsidP="00360F7F">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5BB577CA" w14:textId="77777777" w:rsidR="00360F7F" w:rsidRDefault="00360F7F" w:rsidP="00360F7F">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p>
    <w:p w14:paraId="5BC16FA6" w14:textId="77777777" w:rsidR="00360F7F" w:rsidRDefault="00360F7F" w:rsidP="00360F7F">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26E52965" w14:textId="77777777" w:rsidR="00360F7F" w:rsidRPr="003168A2" w:rsidRDefault="00360F7F" w:rsidP="00360F7F">
      <w:pPr>
        <w:pStyle w:val="B2"/>
      </w:pPr>
      <w:r>
        <w:t>3)</w:t>
      </w:r>
      <w:r>
        <w:tab/>
        <w:t>delete the 5GMM parameters stored in non-volatile memory of the ME as specified in annex </w:t>
      </w:r>
      <w:r w:rsidRPr="002426CF">
        <w:t>C</w:t>
      </w:r>
      <w:r>
        <w:t>.</w:t>
      </w:r>
    </w:p>
    <w:p w14:paraId="4071C55C" w14:textId="77777777" w:rsidR="00360F7F" w:rsidRDefault="00360F7F" w:rsidP="00360F7F">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67AD20B4" w14:textId="77777777" w:rsidR="00360F7F" w:rsidRDefault="00360F7F" w:rsidP="00360F7F">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77CC81C3" w14:textId="77777777" w:rsidR="00360F7F" w:rsidRPr="00DC5EAD" w:rsidRDefault="00360F7F" w:rsidP="00360F7F">
      <w:pPr>
        <w:pStyle w:val="B1"/>
      </w:pPr>
      <w:r w:rsidRPr="00D33031">
        <w:t>#9</w:t>
      </w:r>
      <w:r w:rsidRPr="009E365A">
        <w:tab/>
      </w:r>
      <w:r w:rsidRPr="00D33031">
        <w:t>(UE identity cannot be derived by the network)</w:t>
      </w:r>
      <w:r>
        <w:t>.</w:t>
      </w:r>
    </w:p>
    <w:p w14:paraId="7B9B1703" w14:textId="77777777" w:rsidR="00360F7F" w:rsidRPr="003168A2" w:rsidRDefault="00360F7F" w:rsidP="00360F7F">
      <w:pPr>
        <w:pStyle w:val="B1"/>
      </w:pPr>
      <w:r w:rsidRPr="003168A2">
        <w:tab/>
        <w:t xml:space="preserve">The UE shall set the </w:t>
      </w:r>
      <w:r>
        <w:t>5G</w:t>
      </w:r>
      <w:r w:rsidRPr="003168A2">
        <w:t xml:space="preserve">S update status to </w:t>
      </w:r>
      <w:r>
        <w:t>5</w:t>
      </w:r>
      <w:r w:rsidRPr="003168A2">
        <w:t>U2 NOT UPDAT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enter the state </w:t>
      </w:r>
      <w:r>
        <w:t>5G</w:t>
      </w:r>
      <w:r w:rsidRPr="003168A2">
        <w:t>MM-DEREGISTERED.</w:t>
      </w:r>
    </w:p>
    <w:p w14:paraId="07CED3FE" w14:textId="77777777" w:rsidR="00360F7F" w:rsidRPr="0099251B" w:rsidRDefault="00360F7F" w:rsidP="00360F7F">
      <w:pPr>
        <w:pStyle w:val="B1"/>
      </w:pPr>
      <w:r w:rsidRPr="0099251B">
        <w:tab/>
        <w:t xml:space="preserve">If the UE has </w:t>
      </w:r>
      <w:r>
        <w:t xml:space="preserve">initiated the </w:t>
      </w:r>
      <w:bookmarkStart w:id="76" w:name="_Hlk42094246"/>
      <w:r>
        <w:t>registration procedure in order to enable performing the service request procedure for e</w:t>
      </w:r>
      <w:r w:rsidRPr="0099251B">
        <w:t>mergency services fallback</w:t>
      </w:r>
      <w:bookmarkEnd w:id="76"/>
      <w:r w:rsidRPr="0099251B">
        <w:t>, the UE shall attempt to select an E-UTRA cell connected to EPC or 5GCN according to the domain priority and selection rules specified in 3GPP TS 23.167 [6]. If the UE finds a suitable E-UTRA cell, it then proceeds with the appropriate EMM or 5GMM procedures.</w:t>
      </w:r>
      <w:r w:rsidRPr="00177610">
        <w:t xml:space="preserve"> </w:t>
      </w:r>
      <w:r>
        <w:t>If the</w:t>
      </w:r>
      <w:r w:rsidRPr="002E05F4">
        <w:t xml:space="preserve"> UE operating in single-registration mode has changed to S1 mode, it shall disable the N1 mode capability for 3GPP access</w:t>
      </w:r>
      <w:r>
        <w:t>.</w:t>
      </w:r>
    </w:p>
    <w:p w14:paraId="24A75B2B" w14:textId="77777777" w:rsidR="00360F7F" w:rsidRDefault="00360F7F" w:rsidP="00360F7F">
      <w:pPr>
        <w:pStyle w:val="B1"/>
      </w:pPr>
      <w:r w:rsidRPr="003168A2">
        <w:tab/>
      </w:r>
      <w:r>
        <w:t>If the rejected request was neither for</w:t>
      </w:r>
      <w:r>
        <w:rPr>
          <w:rFonts w:hint="eastAsia"/>
          <w:lang w:eastAsia="zh-CN"/>
        </w:rPr>
        <w:t xml:space="preserve"> </w:t>
      </w:r>
      <w:r w:rsidRPr="00110BD7">
        <w:rPr>
          <w:lang w:eastAsia="zh-CN"/>
        </w:rPr>
        <w:t xml:space="preserve">initiating </w:t>
      </w:r>
      <w:r>
        <w:rPr>
          <w:lang w:eastAsia="zh-CN"/>
        </w:rPr>
        <w:t xml:space="preserve">an emergency </w:t>
      </w:r>
      <w:r w:rsidRPr="00110BD7">
        <w:rPr>
          <w:rFonts w:hint="eastAsia"/>
          <w:lang w:eastAsia="zh-CN"/>
        </w:rPr>
        <w:t>PD</w:t>
      </w:r>
      <w:r>
        <w:rPr>
          <w:lang w:eastAsia="zh-CN"/>
        </w:rPr>
        <w:t>U session</w:t>
      </w:r>
      <w:r w:rsidRPr="0099251B">
        <w:rPr>
          <w:lang w:eastAsia="zh-CN"/>
        </w:rPr>
        <w:t xml:space="preserve"> nor for emergency services fallback</w:t>
      </w:r>
      <w:r w:rsidRPr="003168A2">
        <w:t xml:space="preserve">, the UE shall </w:t>
      </w:r>
      <w:r>
        <w:rPr>
          <w:rFonts w:hint="eastAsia"/>
          <w:lang w:eastAsia="zh-CN"/>
        </w:rPr>
        <w:t>subsequently</w:t>
      </w:r>
      <w:r>
        <w:rPr>
          <w:lang w:eastAsia="zh-CN"/>
        </w:rPr>
        <w:t>,</w:t>
      </w:r>
      <w:r>
        <w:rPr>
          <w:rFonts w:hint="eastAsia"/>
          <w:lang w:eastAsia="zh-CN"/>
        </w:rPr>
        <w:t xml:space="preserve"> </w:t>
      </w:r>
      <w:r w:rsidRPr="003168A2">
        <w:t xml:space="preserve">automatically initiate the </w:t>
      </w:r>
      <w:r>
        <w:t>initial registration</w:t>
      </w:r>
      <w:r w:rsidRPr="003168A2">
        <w:t xml:space="preserve"> procedure.</w:t>
      </w:r>
    </w:p>
    <w:p w14:paraId="43613452" w14:textId="77777777" w:rsidR="00360F7F" w:rsidRDefault="00360F7F" w:rsidP="00360F7F">
      <w:pPr>
        <w:pStyle w:val="NO"/>
        <w:rPr>
          <w:lang w:eastAsia="ja-JP"/>
        </w:rPr>
      </w:pPr>
      <w:r>
        <w:t>NOTE 3:</w:t>
      </w:r>
      <w:r>
        <w:tab/>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0321145F" w14:textId="77777777" w:rsidR="00360F7F" w:rsidRDefault="00360F7F" w:rsidP="00360F7F">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last visited registered TAI, 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2717272D" w14:textId="77777777" w:rsidR="00360F7F" w:rsidRPr="009E365A" w:rsidRDefault="00360F7F" w:rsidP="00360F7F">
      <w:pPr>
        <w:pStyle w:val="B1"/>
      </w:pPr>
      <w:r w:rsidRPr="009E365A">
        <w:t>#10</w:t>
      </w:r>
      <w:r w:rsidRPr="009E365A">
        <w:tab/>
        <w:t>(implicitly</w:t>
      </w:r>
      <w:r w:rsidRPr="009E365A">
        <w:rPr>
          <w:rFonts w:hint="eastAsia"/>
        </w:rPr>
        <w:t xml:space="preserve"> d</w:t>
      </w:r>
      <w:r w:rsidRPr="009E365A">
        <w:t>e-registered)</w:t>
      </w:r>
      <w:r>
        <w:t>.</w:t>
      </w:r>
    </w:p>
    <w:p w14:paraId="3E46B8B3" w14:textId="77777777" w:rsidR="00360F7F" w:rsidRPr="00C37C7C" w:rsidRDefault="00360F7F" w:rsidP="00360F7F">
      <w:pPr>
        <w:pStyle w:val="B1"/>
      </w:pPr>
      <w:r w:rsidRPr="00C37C7C">
        <w:rPr>
          <w:rFonts w:hint="eastAsia"/>
          <w:lang w:eastAsia="zh-CN"/>
        </w:rPr>
        <w:lastRenderedPageBreak/>
        <w:tab/>
      </w:r>
      <w:r w:rsidRPr="00C37C7C">
        <w:t xml:space="preserve">The UE shall enter the state 5GMM-DEREGISTERED.NORMAL-SERVICE. The UE shall delete </w:t>
      </w:r>
      <w:r w:rsidRPr="00C37C7C">
        <w:rPr>
          <w:rFonts w:hint="eastAsia"/>
          <w:lang w:eastAsia="zh-CN"/>
        </w:rPr>
        <w:t>any</w:t>
      </w:r>
      <w:r w:rsidRPr="00C37C7C">
        <w:t xml:space="preserve"> mapped 5G</w:t>
      </w:r>
      <w:r>
        <w:t xml:space="preserve"> NAS</w:t>
      </w:r>
      <w:r w:rsidRPr="00C37C7C">
        <w:t xml:space="preserve"> security context or partial native 5G</w:t>
      </w:r>
      <w:r>
        <w:t xml:space="preserve"> NAS</w:t>
      </w:r>
      <w:r w:rsidRPr="00C37C7C">
        <w:t xml:space="preserve"> security context.</w:t>
      </w:r>
    </w:p>
    <w:p w14:paraId="3A288338" w14:textId="77777777" w:rsidR="00360F7F" w:rsidRDefault="00360F7F" w:rsidP="00360F7F">
      <w:pPr>
        <w:pStyle w:val="B1"/>
      </w:pPr>
      <w:r>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p>
    <w:p w14:paraId="3F3ECD2A" w14:textId="77777777" w:rsidR="00360F7F" w:rsidRPr="00A45885" w:rsidRDefault="00360F7F" w:rsidP="00360F7F">
      <w:pPr>
        <w:pStyle w:val="B1"/>
      </w:pPr>
      <w:r w:rsidRPr="00A45885">
        <w:rPr>
          <w:rFonts w:hint="eastAsia"/>
          <w:lang w:eastAsia="zh-CN"/>
        </w:rPr>
        <w:tab/>
      </w:r>
      <w:r w:rsidRPr="00A45885">
        <w:t xml:space="preserve">If the rejected request was </w:t>
      </w:r>
      <w:r>
        <w:t>neither</w:t>
      </w:r>
      <w:r w:rsidRPr="00A45885">
        <w:t xml:space="preserve"> for initiating a</w:t>
      </w:r>
      <w:r>
        <w:t>n emergency</w:t>
      </w:r>
      <w:r w:rsidRPr="00A45885">
        <w:t xml:space="preserve"> PDU session</w:t>
      </w:r>
      <w:r>
        <w:t xml:space="preserve"> nor for emergency services fallback</w:t>
      </w:r>
      <w:r w:rsidRPr="00A45885">
        <w:t xml:space="preserve">, the UE shall perform a new </w:t>
      </w:r>
      <w:r>
        <w:t xml:space="preserve">registration procedure for </w:t>
      </w:r>
      <w:r w:rsidRPr="00A45885">
        <w:t>initial registration.</w:t>
      </w:r>
    </w:p>
    <w:p w14:paraId="6751AB95" w14:textId="77777777" w:rsidR="00360F7F" w:rsidRPr="00621D46" w:rsidRDefault="00360F7F" w:rsidP="00360F7F">
      <w:pPr>
        <w:pStyle w:val="NO"/>
      </w:pPr>
      <w:r w:rsidRPr="00621D46">
        <w:t>NOTE</w:t>
      </w:r>
      <w:r>
        <w:t> 4</w:t>
      </w:r>
      <w:r w:rsidRPr="00621D46">
        <w:t>:</w:t>
      </w:r>
      <w:r w:rsidRPr="00621D46">
        <w:tab/>
      </w:r>
      <w:r w:rsidRPr="00984385">
        <w:t xml:space="preserve">User interaction is necessary in some cases when </w:t>
      </w:r>
      <w:r w:rsidRPr="00621D46">
        <w:t>the UE cannot re-</w:t>
      </w:r>
      <w:r>
        <w:t>establish</w:t>
      </w:r>
      <w:r w:rsidRPr="00621D46">
        <w:t xml:space="preserve"> the PDU session(s) automatically.</w:t>
      </w:r>
    </w:p>
    <w:p w14:paraId="43305F7A" w14:textId="77777777" w:rsidR="00360F7F" w:rsidRPr="00FE320E" w:rsidRDefault="00360F7F" w:rsidP="00360F7F">
      <w:pPr>
        <w:pStyle w:val="B1"/>
      </w:pPr>
      <w:r w:rsidRPr="003F7EDF">
        <w:tab/>
      </w:r>
      <w:r w:rsidRPr="009E365A">
        <w:t>If</w:t>
      </w:r>
      <w:r>
        <w:t xml:space="preserve"> </w:t>
      </w:r>
      <w:r w:rsidRPr="00796760">
        <w:t xml:space="preserve">the message was received via 3GPP access and </w:t>
      </w:r>
      <w:r>
        <w:t xml:space="preserve">the UE is operating in single-registration mode, </w:t>
      </w:r>
      <w:r w:rsidRPr="007E6407">
        <w:t xml:space="preserve">the </w:t>
      </w:r>
      <w:r>
        <w:t>UE</w:t>
      </w:r>
      <w:r w:rsidRPr="007E6407">
        <w:t xml:space="preserve"> </w:t>
      </w:r>
      <w:r>
        <w:t xml:space="preserve">shall handle the </w:t>
      </w:r>
      <w:r w:rsidRPr="007E6407">
        <w:t>EMM state</w:t>
      </w:r>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r w:rsidRPr="009E365A">
        <w:t>.</w:t>
      </w:r>
    </w:p>
    <w:p w14:paraId="31CB97D3" w14:textId="77777777" w:rsidR="00360F7F" w:rsidRDefault="00360F7F" w:rsidP="00360F7F">
      <w:pPr>
        <w:pStyle w:val="B1"/>
      </w:pPr>
      <w:r>
        <w:t>#11</w:t>
      </w:r>
      <w:r>
        <w:tab/>
        <w:t>(PLMN not allowed).</w:t>
      </w:r>
    </w:p>
    <w:p w14:paraId="6A8C3E96" w14:textId="77777777" w:rsidR="00360F7F" w:rsidRDefault="00360F7F" w:rsidP="00360F7F">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2149DE88" w14:textId="77777777" w:rsidR="00360F7F" w:rsidRDefault="00360F7F" w:rsidP="00360F7F">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 xml:space="preserve">5.3.13A, </w:t>
      </w:r>
      <w:r w:rsidRPr="003168A2">
        <w:t>delete the list of equivalent PLMNs</w:t>
      </w:r>
      <w:r>
        <w:t>,</w:t>
      </w:r>
      <w:r w:rsidRPr="003168A2">
        <w:t xml:space="preserve"> </w:t>
      </w:r>
      <w:r>
        <w:t>reset the registration</w:t>
      </w:r>
      <w:r w:rsidRPr="003168A2">
        <w:t xml:space="preserve"> attempt counter</w:t>
      </w:r>
      <w:r>
        <w:t xml:space="preserve">. For 3GPP access, the UE shall </w:t>
      </w:r>
      <w:r w:rsidRPr="003168A2">
        <w:t xml:space="preserve">enter the state </w:t>
      </w:r>
      <w:r>
        <w:t>5G</w:t>
      </w:r>
      <w:r w:rsidRPr="003168A2">
        <w:t>MM-DEREGISTERED.PLMN-SEARCH</w:t>
      </w:r>
      <w:r>
        <w:t xml:space="preserve"> and</w:t>
      </w:r>
      <w:r w:rsidRPr="003168A2">
        <w:t xml:space="preserve"> perform a PLMN selection according to 3GPP TS 23.122 [</w:t>
      </w:r>
      <w:r>
        <w:t>5</w:t>
      </w:r>
      <w:r w:rsidRPr="003168A2">
        <w:t>].</w:t>
      </w:r>
      <w:r>
        <w:t xml:space="preserve"> For </w:t>
      </w:r>
      <w:r w:rsidRPr="00E96FDC">
        <w:t xml:space="preserve">non-3GPP access the UE shall enter </w:t>
      </w:r>
      <w:r>
        <w:t>state 5GMM-DEREGISTERED.LIMITED-SERVICE</w:t>
      </w:r>
      <w:r w:rsidRPr="00E96FDC">
        <w:t xml:space="preserve"> </w:t>
      </w:r>
      <w:r w:rsidRPr="003637FF">
        <w:t xml:space="preserve">and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29EAB94F" w14:textId="77777777" w:rsidR="00360F7F" w:rsidRPr="00621D46" w:rsidRDefault="00360F7F" w:rsidP="00360F7F">
      <w:pPr>
        <w:pStyle w:val="B1"/>
        <w:rPr>
          <w:lang w:val="en-US"/>
        </w:rPr>
      </w:pPr>
      <w:r>
        <w:tab/>
      </w:r>
      <w:r w:rsidRPr="003168A2">
        <w:t xml:space="preserve">If </w:t>
      </w:r>
      <w:r w:rsidRPr="00796760">
        <w:t xml:space="preserve">the message was received via 3GPP access and </w:t>
      </w:r>
      <w:r>
        <w:t xml:space="preserve">the UE is operating in single-registration mode, the UE shall in addition </w:t>
      </w:r>
      <w:r w:rsidRPr="007E6407">
        <w:t>handle the EMM parameters EMM state, EPS update status,</w:t>
      </w:r>
      <w:r>
        <w:t xml:space="preserve"> 4G-</w:t>
      </w:r>
      <w:r w:rsidRPr="003168A2">
        <w:t xml:space="preserve">GUTI, </w:t>
      </w:r>
      <w:r>
        <w:t>last visited registered TAI, TAI list,</w:t>
      </w:r>
      <w:r w:rsidRPr="003168A2">
        <w:t xml:space="preserve"> </w:t>
      </w:r>
      <w:r>
        <w:t>e</w:t>
      </w:r>
      <w:r w:rsidRPr="003168A2">
        <w:t>KSI</w:t>
      </w:r>
      <w:r w:rsidRPr="008B023B">
        <w:t xml:space="preserve"> </w:t>
      </w:r>
      <w:r w:rsidRPr="00D50A93">
        <w:t>and tracking area updating attempt counter</w:t>
      </w:r>
      <w:r>
        <w:t xml:space="preserve"> as specified in </w:t>
      </w:r>
      <w:r w:rsidRPr="003168A2">
        <w:t>3GPP TS 24.</w:t>
      </w:r>
      <w:r>
        <w:t>301</w:t>
      </w:r>
      <w:r w:rsidRPr="003168A2">
        <w:t> [1</w:t>
      </w:r>
      <w:r>
        <w:t>5</w:t>
      </w:r>
      <w:r w:rsidRPr="003168A2">
        <w:t xml:space="preserve">] for the case </w:t>
      </w:r>
      <w:r w:rsidRPr="009E365A">
        <w:t>when the normal tracking area updating</w:t>
      </w:r>
      <w:r>
        <w:t xml:space="preserve"> </w:t>
      </w:r>
      <w:r w:rsidRPr="003168A2">
        <w:t xml:space="preserve">procedure is rejected with </w:t>
      </w:r>
      <w:r>
        <w:t xml:space="preserve">the EMM </w:t>
      </w:r>
      <w:r w:rsidRPr="003168A2">
        <w:t xml:space="preserve">cause </w:t>
      </w:r>
      <w:r>
        <w:t xml:space="preserve">with the same </w:t>
      </w:r>
      <w:r w:rsidRPr="003168A2">
        <w:t>value.</w:t>
      </w:r>
    </w:p>
    <w:p w14:paraId="2CD3E47E" w14:textId="77777777" w:rsidR="00360F7F" w:rsidRDefault="00360F7F" w:rsidP="00360F7F">
      <w:pPr>
        <w:pStyle w:val="B1"/>
      </w:pPr>
      <w:r w:rsidRPr="003168A2">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7F1729D" w14:textId="77777777" w:rsidR="00360F7F" w:rsidRPr="003168A2" w:rsidRDefault="00360F7F" w:rsidP="00360F7F">
      <w:pPr>
        <w:pStyle w:val="B1"/>
      </w:pPr>
      <w:r w:rsidRPr="003168A2">
        <w:t>#12</w:t>
      </w:r>
      <w:r w:rsidRPr="003168A2">
        <w:tab/>
        <w:t>(Tracking area not allowed)</w:t>
      </w:r>
      <w:r>
        <w:t>.</w:t>
      </w:r>
    </w:p>
    <w:p w14:paraId="64C6DDC1" w14:textId="77777777" w:rsidR="00360F7F" w:rsidRDefault="00360F7F" w:rsidP="00360F7F">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14:paraId="3C362475" w14:textId="77777777" w:rsidR="00360F7F" w:rsidRDefault="00360F7F" w:rsidP="00360F7F">
      <w:pPr>
        <w:pStyle w:val="B1"/>
      </w:pPr>
      <w:r>
        <w:tab/>
        <w:t>If:</w:t>
      </w:r>
    </w:p>
    <w:p w14:paraId="04217333" w14:textId="77777777" w:rsidR="00360F7F" w:rsidRDefault="00360F7F" w:rsidP="00360F7F">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124D2513" w14:textId="77777777" w:rsidR="00360F7F" w:rsidRDefault="00360F7F" w:rsidP="00360F7F">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if the UE supports access to an SNPN using credentials from a credentials holder, the selected entry of the "list of subscriber data" or the selected PLMN subscription</w:t>
      </w:r>
      <w:r>
        <w:rPr>
          <w:noProof/>
        </w:rPr>
        <w:t>,</w:t>
      </w:r>
      <w:r>
        <w:t xml:space="preserve"> and enter the state 5G</w:t>
      </w:r>
      <w:r w:rsidRPr="002A653A">
        <w:t>MM-DEREGISTERED.LIMITED-SERVICE</w:t>
      </w:r>
      <w:r>
        <w:t>.</w:t>
      </w:r>
      <w:r w:rsidRPr="00E20D5D">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34941090" w14:textId="77777777" w:rsidR="00360F7F" w:rsidRPr="003168A2" w:rsidRDefault="00360F7F" w:rsidP="00360F7F">
      <w:pPr>
        <w:pStyle w:val="B1"/>
      </w:pPr>
      <w:r w:rsidRPr="003168A2">
        <w:lastRenderedPageBreak/>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TAI list</w:t>
      </w:r>
      <w:r>
        <w:t>,</w:t>
      </w:r>
      <w:r w:rsidRPr="003168A2">
        <w:t xml:space="preserve"> </w:t>
      </w:r>
      <w:r>
        <w:t>e</w:t>
      </w:r>
      <w:r w:rsidRPr="003168A2">
        <w:t>KSI</w:t>
      </w:r>
      <w:r w:rsidRPr="007B2B4B">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2F4C22CE" w14:textId="77777777" w:rsidR="00360F7F" w:rsidRPr="003168A2" w:rsidRDefault="00360F7F" w:rsidP="00360F7F">
      <w:pPr>
        <w:pStyle w:val="B1"/>
      </w:pPr>
      <w:r w:rsidRPr="003168A2">
        <w:t>#13</w:t>
      </w:r>
      <w:r w:rsidRPr="003168A2">
        <w:tab/>
        <w:t>(Roaming not allowed in this tracking area)</w:t>
      </w:r>
      <w:r>
        <w:t>.</w:t>
      </w:r>
    </w:p>
    <w:p w14:paraId="16DFFF0C" w14:textId="77777777" w:rsidR="00360F7F" w:rsidRDefault="00360F7F" w:rsidP="00360F7F">
      <w:pPr>
        <w:pStyle w:val="B1"/>
      </w:pPr>
      <w:r>
        <w:tab/>
        <w:t>The UE shall set the 5GS update status to 5</w:t>
      </w:r>
      <w:r w:rsidRPr="003168A2">
        <w:t>U3 ROAMING NOT ALLOWED (and shall store it according to subclause 5.1.3.</w:t>
      </w:r>
      <w:r>
        <w:t>2.2</w:t>
      </w:r>
      <w:r w:rsidRPr="003168A2">
        <w:t>) and shall delete the list of equivalent PLMNs</w:t>
      </w:r>
      <w:r>
        <w:t xml:space="preserve"> (if available). </w:t>
      </w:r>
      <w:r w:rsidRPr="00CC0C94">
        <w:t>The UE shall</w:t>
      </w:r>
      <w:r w:rsidRPr="003168A2">
        <w:t xml:space="preserve"> </w:t>
      </w:r>
      <w:r>
        <w:t>reset the registration</w:t>
      </w:r>
      <w:r w:rsidRPr="003168A2">
        <w:t xml:space="preserve"> attempt counter</w:t>
      </w:r>
      <w:r>
        <w:t xml:space="preserve">. For 3GPP </w:t>
      </w:r>
      <w:proofErr w:type="spellStart"/>
      <w:r>
        <w:t>acess</w:t>
      </w:r>
      <w:proofErr w:type="spellEnd"/>
      <w:r>
        <w:t xml:space="preserve"> the UE shall change to state 5G</w:t>
      </w:r>
      <w:r w:rsidRPr="00CC0C94">
        <w:t>MM-REGISTERED.PLMN-SEARCH</w:t>
      </w:r>
      <w:r>
        <w:t>, and for non-3GPP access the UE shall change to state 5GMM-REGISTERED.LIMITED-SERVICE</w:t>
      </w:r>
      <w:r w:rsidRPr="003168A2">
        <w:t>.</w:t>
      </w:r>
    </w:p>
    <w:p w14:paraId="2A482A68" w14:textId="77777777" w:rsidR="00360F7F" w:rsidRDefault="00360F7F" w:rsidP="00360F7F">
      <w:pPr>
        <w:pStyle w:val="B1"/>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if:</w:t>
      </w:r>
    </w:p>
    <w:p w14:paraId="2D8F905B" w14:textId="77777777" w:rsidR="00360F7F" w:rsidRDefault="00360F7F" w:rsidP="00360F7F">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 xml:space="preserve">and </w:t>
      </w:r>
      <w:r w:rsidRPr="00CC0C94">
        <w:t>shall remove the current TAI from the stored TAI list if present</w:t>
      </w:r>
      <w:r w:rsidRPr="002A653A">
        <w:t>.</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77A1ABDA" w14:textId="77777777" w:rsidR="00360F7F" w:rsidRDefault="00360F7F" w:rsidP="00360F7F">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and, if the UE supports access to an SNPN using credentials from a credentials holder, the selected entry of the "list of subscriber data" or the selected PLMN subscription.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104ABE43" w14:textId="77777777" w:rsidR="00360F7F" w:rsidRDefault="00360F7F" w:rsidP="00360F7F">
      <w:pPr>
        <w:pStyle w:val="B1"/>
      </w:pPr>
      <w:r>
        <w:tab/>
        <w:t xml:space="preserve">For 3GPP access the </w:t>
      </w:r>
      <w:r w:rsidRPr="003168A2">
        <w:t>UE shall perform a PLMN selection</w:t>
      </w:r>
      <w:r>
        <w:t xml:space="preserve"> or SNPN selection</w:t>
      </w:r>
      <w:r w:rsidRPr="003168A2">
        <w:t xml:space="preserve"> according to 3GPP TS 23.122 [</w:t>
      </w:r>
      <w:r>
        <w:t>5</w:t>
      </w:r>
      <w:r w:rsidRPr="003168A2">
        <w:t>]</w:t>
      </w:r>
      <w:r>
        <w:t xml:space="preserve">, and for non-3GPP access the UE shall </w:t>
      </w:r>
      <w:r w:rsidRPr="000435F2">
        <w:t xml:space="preserve">perform network selection </w:t>
      </w:r>
      <w:r>
        <w:t>as defined in 3GPP TS 24.502 [18].</w:t>
      </w:r>
    </w:p>
    <w:p w14:paraId="1E71D1C1" w14:textId="77777777" w:rsidR="00360F7F" w:rsidRPr="003168A2" w:rsidRDefault="00360F7F" w:rsidP="00360F7F">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ate status</w:t>
      </w:r>
      <w:r>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0F88A28C" w14:textId="77777777" w:rsidR="00360F7F" w:rsidRPr="003168A2" w:rsidRDefault="00360F7F" w:rsidP="00360F7F">
      <w:pPr>
        <w:pStyle w:val="B1"/>
      </w:pPr>
      <w:r w:rsidRPr="003168A2">
        <w:t>#15</w:t>
      </w:r>
      <w:r w:rsidRPr="003168A2">
        <w:rPr>
          <w:rFonts w:hint="eastAsia"/>
          <w:lang w:eastAsia="ko-KR"/>
        </w:rPr>
        <w:tab/>
        <w:t>(</w:t>
      </w:r>
      <w:r w:rsidRPr="003168A2">
        <w:t xml:space="preserve">No </w:t>
      </w:r>
      <w:r w:rsidRPr="003168A2">
        <w:rPr>
          <w:rFonts w:hint="eastAsia"/>
          <w:lang w:eastAsia="ko-KR"/>
        </w:rPr>
        <w:t>s</w:t>
      </w:r>
      <w:r w:rsidRPr="003168A2">
        <w:t xml:space="preserve">uitable </w:t>
      </w:r>
      <w:r w:rsidRPr="003168A2">
        <w:rPr>
          <w:rFonts w:hint="eastAsia"/>
          <w:lang w:eastAsia="ko-KR"/>
        </w:rPr>
        <w:t>c</w:t>
      </w:r>
      <w:r w:rsidRPr="003168A2">
        <w:t xml:space="preserve">ells </w:t>
      </w:r>
      <w:r w:rsidRPr="003168A2">
        <w:rPr>
          <w:lang w:eastAsia="ko-KR"/>
        </w:rPr>
        <w:t>i</w:t>
      </w:r>
      <w:r w:rsidRPr="003168A2">
        <w:t xml:space="preserve">n </w:t>
      </w:r>
      <w:r w:rsidRPr="003168A2">
        <w:rPr>
          <w:rFonts w:hint="eastAsia"/>
          <w:lang w:eastAsia="ko-KR"/>
        </w:rPr>
        <w:t>t</w:t>
      </w:r>
      <w:r w:rsidRPr="003168A2">
        <w:rPr>
          <w:lang w:eastAsia="ko-KR"/>
        </w:rPr>
        <w:t>racking</w:t>
      </w:r>
      <w:r w:rsidRPr="003168A2">
        <w:t xml:space="preserve"> </w:t>
      </w:r>
      <w:r w:rsidRPr="003168A2">
        <w:rPr>
          <w:rFonts w:hint="eastAsia"/>
          <w:lang w:eastAsia="ko-KR"/>
        </w:rPr>
        <w:t>a</w:t>
      </w:r>
      <w:r w:rsidRPr="003168A2">
        <w:t>rea)</w:t>
      </w:r>
      <w:r>
        <w:t>.</w:t>
      </w:r>
    </w:p>
    <w:p w14:paraId="07D088A3" w14:textId="77777777" w:rsidR="00360F7F" w:rsidRPr="003168A2" w:rsidRDefault="00360F7F" w:rsidP="00360F7F">
      <w:pPr>
        <w:pStyle w:val="B1"/>
        <w:rPr>
          <w:lang w:eastAsia="ko-KR"/>
        </w:rPr>
      </w:pPr>
      <w:r w:rsidRPr="003168A2">
        <w:tab/>
        <w:t xml:space="preserve">The UE shall set the </w:t>
      </w:r>
      <w:r>
        <w:rPr>
          <w:lang w:eastAsia="ko-KR"/>
        </w:rPr>
        <w:t>5G</w:t>
      </w:r>
      <w:r w:rsidRPr="003168A2">
        <w:rPr>
          <w:lang w:eastAsia="ko-KR"/>
        </w:rPr>
        <w:t>S</w:t>
      </w:r>
      <w:r w:rsidRPr="003168A2">
        <w:t xml:space="preserve"> update status to </w:t>
      </w:r>
      <w:r>
        <w:rPr>
          <w:lang w:eastAsia="ko-KR"/>
        </w:rPr>
        <w:t>5</w:t>
      </w:r>
      <w:r w:rsidRPr="003168A2">
        <w:t>U3 ROAMING NOT ALLOWED (and shall store it according to subclause </w:t>
      </w:r>
      <w:r w:rsidRPr="003168A2">
        <w:rPr>
          <w:lang w:eastAsia="ko-KR"/>
        </w:rPr>
        <w:t>5.1.3.</w:t>
      </w:r>
      <w:r>
        <w:rPr>
          <w:lang w:eastAsia="ko-KR"/>
        </w:rPr>
        <w:t>2.2</w:t>
      </w:r>
      <w:r w:rsidRPr="003168A2">
        <w:t>)</w:t>
      </w:r>
      <w:r w:rsidRPr="003168A2">
        <w:rPr>
          <w:rFonts w:hint="eastAsia"/>
          <w:lang w:eastAsia="ko-KR"/>
        </w:rPr>
        <w:t>. The UE</w:t>
      </w:r>
      <w:r w:rsidRPr="003168A2">
        <w:t xml:space="preserve"> shall reset the </w:t>
      </w:r>
      <w:r>
        <w:t>registration</w:t>
      </w:r>
      <w:r w:rsidRPr="003168A2">
        <w:t xml:space="preserve"> attempt counter and shall </w:t>
      </w:r>
      <w:r w:rsidRPr="003168A2">
        <w:rPr>
          <w:rFonts w:hint="eastAsia"/>
          <w:lang w:eastAsia="ko-KR"/>
        </w:rPr>
        <w:t>enter the</w:t>
      </w:r>
      <w:r w:rsidRPr="003168A2">
        <w:t xml:space="preserve"> state </w:t>
      </w:r>
      <w:r>
        <w:rPr>
          <w:lang w:eastAsia="ko-KR"/>
        </w:rPr>
        <w:t>5G</w:t>
      </w:r>
      <w:r w:rsidRPr="003168A2">
        <w:t>MM-REGISTERED.LIMITED-SERVICE.</w:t>
      </w:r>
    </w:p>
    <w:p w14:paraId="66169C65" w14:textId="77777777" w:rsidR="00360F7F" w:rsidRPr="0099251B" w:rsidRDefault="00360F7F" w:rsidP="00360F7F">
      <w:pPr>
        <w:pStyle w:val="B1"/>
        <w:rPr>
          <w:lang w:eastAsia="ko-KR"/>
        </w:rPr>
      </w:pPr>
      <w:r w:rsidRPr="0099251B">
        <w:tab/>
        <w:t xml:space="preserve">If the UE has </w:t>
      </w:r>
      <w:r>
        <w:t>initiated the registration procedure in order to enable performing the service request procedure for e</w:t>
      </w:r>
      <w:r w:rsidRPr="0099251B">
        <w:t xml:space="preserve">mergency services fallback, the UE shall attempt to select an E-UTRA cell connected to EPC or 5GC according to the emergency services support indicator (see 3GPP TS 36.331 [25A]). If the UE finds a suitable E-UTRA cell, it then proceeds with the appropriate EMM or 5GMM procedures. </w:t>
      </w:r>
      <w:r>
        <w:t>If the</w:t>
      </w:r>
      <w:r w:rsidRPr="002E05F4">
        <w:t xml:space="preserve"> UE operating in single-registration mode has changed to S1 mode, it shall disable the N1 mode capability for 3GPP access</w:t>
      </w:r>
      <w:r>
        <w:t xml:space="preserve">. </w:t>
      </w:r>
      <w:r w:rsidRPr="0099251B">
        <w:t>Otherwise, the UE shall search for a suitable cell in another tracking area according to 3GPP TS 38.304 [28]</w:t>
      </w:r>
      <w:r w:rsidRPr="00461246">
        <w:t xml:space="preserve"> or 3GPP TS 36.304 [25C]</w:t>
      </w:r>
      <w:r w:rsidRPr="0099251B">
        <w:t>.</w:t>
      </w:r>
    </w:p>
    <w:p w14:paraId="0C7ABDF7" w14:textId="77777777" w:rsidR="00360F7F" w:rsidRDefault="00360F7F" w:rsidP="00360F7F">
      <w:pPr>
        <w:pStyle w:val="B1"/>
      </w:pPr>
      <w:r w:rsidRPr="003168A2">
        <w:tab/>
      </w:r>
      <w:r>
        <w:t>If:</w:t>
      </w:r>
    </w:p>
    <w:p w14:paraId="5BD65617" w14:textId="77777777" w:rsidR="00360F7F" w:rsidRDefault="00360F7F" w:rsidP="00360F7F">
      <w:pPr>
        <w:pStyle w:val="B2"/>
      </w:pPr>
      <w:r>
        <w:t>1)</w:t>
      </w:r>
      <w:r>
        <w:tab/>
        <w:t>the UE is not operating in SNPN access operation mode,</w:t>
      </w:r>
      <w:r w:rsidRPr="003168A2">
        <w:t xml:space="preserve"> </w:t>
      </w:r>
      <w:r>
        <w:t>t</w:t>
      </w:r>
      <w:r w:rsidRPr="003168A2">
        <w:t xml:space="preserve">he UE shall store the </w:t>
      </w:r>
      <w:r w:rsidRPr="003168A2">
        <w:rPr>
          <w:rFonts w:hint="eastAsia"/>
          <w:lang w:eastAsia="ko-KR"/>
        </w:rPr>
        <w:t xml:space="preserve">current </w:t>
      </w:r>
      <w:r w:rsidRPr="003168A2">
        <w:rPr>
          <w:lang w:eastAsia="ko-KR"/>
        </w:rPr>
        <w:t>T</w:t>
      </w:r>
      <w:r w:rsidRPr="003168A2">
        <w:t>AI in the list of "</w:t>
      </w:r>
      <w:r>
        <w:t xml:space="preserve">5GS </w:t>
      </w:r>
      <w:r w:rsidRPr="003168A2">
        <w:t xml:space="preserve">forbidden </w:t>
      </w:r>
      <w:r w:rsidRPr="003168A2">
        <w:rPr>
          <w:lang w:eastAsia="ko-KR"/>
        </w:rPr>
        <w:t>tracking</w:t>
      </w:r>
      <w:r w:rsidRPr="003168A2">
        <w:t xml:space="preserve"> areas for roaming"</w:t>
      </w:r>
      <w:r w:rsidRPr="003168A2">
        <w:rPr>
          <w:lang w:eastAsia="ko-KR"/>
        </w:rPr>
        <w:t xml:space="preserve"> and shall remove the current TAI from the stored TAI list</w:t>
      </w:r>
      <w:r>
        <w:rPr>
          <w:lang w:eastAsia="ko-KR"/>
        </w:rPr>
        <w:t>,</w:t>
      </w:r>
      <w:r w:rsidRPr="003168A2">
        <w:rPr>
          <w:lang w:eastAsia="ko-KR"/>
        </w:rPr>
        <w:t xml:space="preserve"> if present</w:t>
      </w:r>
      <w:r w:rsidRPr="003168A2">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48B19462" w14:textId="77777777" w:rsidR="00360F7F" w:rsidRPr="003168A2" w:rsidRDefault="00360F7F" w:rsidP="00360F7F">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r>
        <w:rPr>
          <w:noProof/>
        </w:rPr>
        <w:t>,</w:t>
      </w:r>
      <w:r w:rsidRPr="00676D36">
        <w:rPr>
          <w:lang w:eastAsia="ko-KR"/>
        </w:rPr>
        <w:t xml:space="preserve"> </w:t>
      </w:r>
      <w:r w:rsidRPr="003168A2">
        <w:rPr>
          <w:lang w:eastAsia="ko-KR"/>
        </w:rPr>
        <w:t>and shall remove the current TAI from the stored TAI list</w:t>
      </w:r>
      <w:r>
        <w:rPr>
          <w:lang w:eastAsia="ko-KR"/>
        </w:rPr>
        <w:t>,</w:t>
      </w:r>
      <w:r w:rsidRPr="003168A2">
        <w:rPr>
          <w:lang w:eastAsia="ko-KR"/>
        </w:rPr>
        <w:t xml:space="preserve"> if presen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and, if the UE supports access to an SNPN </w:t>
      </w:r>
      <w:r>
        <w:lastRenderedPageBreak/>
        <w:t>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5F96603F" w14:textId="77777777" w:rsidR="00360F7F" w:rsidRPr="003168A2" w:rsidRDefault="00360F7F" w:rsidP="00360F7F">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26F73944" w14:textId="77777777" w:rsidR="00360F7F" w:rsidRDefault="00360F7F" w:rsidP="00360F7F">
      <w:pPr>
        <w:pStyle w:val="B1"/>
      </w:pPr>
      <w:r>
        <w:tab/>
        <w:t>If received over non-3GPP access the cause shall be considered as an abnormal case and the behaviour of the UE for this case is specified in subclause 5.5.1.3.7.</w:t>
      </w:r>
    </w:p>
    <w:p w14:paraId="755C9A26" w14:textId="77777777" w:rsidR="00360F7F" w:rsidRDefault="00360F7F" w:rsidP="00360F7F">
      <w:pPr>
        <w:pStyle w:val="B1"/>
      </w:pPr>
      <w:r>
        <w:t>#22</w:t>
      </w:r>
      <w:r>
        <w:tab/>
        <w:t>(Congestion).</w:t>
      </w:r>
    </w:p>
    <w:p w14:paraId="7C92A9B3" w14:textId="77777777" w:rsidR="00360F7F" w:rsidRDefault="00360F7F" w:rsidP="00360F7F">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w:t>
      </w:r>
      <w:r w:rsidRPr="007D5838">
        <w:t>.</w:t>
      </w:r>
      <w:r>
        <w:t>3</w:t>
      </w:r>
      <w:r w:rsidRPr="007D5838">
        <w:t>.</w:t>
      </w:r>
      <w:r>
        <w:t>7</w:t>
      </w:r>
      <w:r w:rsidRPr="007D5838">
        <w:t>.</w:t>
      </w:r>
    </w:p>
    <w:p w14:paraId="218528A6" w14:textId="77777777" w:rsidR="00360F7F" w:rsidRDefault="00360F7F" w:rsidP="00360F7F">
      <w:pPr>
        <w:pStyle w:val="B1"/>
      </w:pPr>
      <w:r w:rsidRPr="003168A2">
        <w:tab/>
        <w:t xml:space="preserve">The </w:t>
      </w:r>
      <w:r>
        <w:t>UE shall abort the registration procedure for mobility and periodic registration update.</w:t>
      </w:r>
      <w:r w:rsidRPr="003168A2">
        <w:t xml:space="preserve"> </w:t>
      </w:r>
      <w:r>
        <w:t>If the rejected request was not for</w:t>
      </w:r>
      <w:r>
        <w:rPr>
          <w:rFonts w:hint="eastAsia"/>
        </w:rPr>
        <w:t xml:space="preserve"> </w:t>
      </w:r>
      <w:r>
        <w:t>initiating</w:t>
      </w:r>
      <w:r>
        <w:rPr>
          <w:rFonts w:hint="eastAsia"/>
        </w:rPr>
        <w:t xml:space="preserve"> </w:t>
      </w:r>
      <w:r>
        <w:t xml:space="preserve">an emergency </w:t>
      </w:r>
      <w:r>
        <w:rPr>
          <w:rFonts w:hint="eastAsia"/>
        </w:rPr>
        <w:t>P</w:t>
      </w:r>
      <w:r>
        <w:t>DU session,</w:t>
      </w:r>
      <w:r w:rsidRPr="003168A2">
        <w:t xml:space="preserve"> </w:t>
      </w:r>
      <w:r>
        <w:t xml:space="preserve">the UE shall </w:t>
      </w:r>
      <w:r w:rsidRPr="003168A2">
        <w:t xml:space="preserve">set the </w:t>
      </w:r>
      <w:r>
        <w:rPr>
          <w:rFonts w:hint="eastAsia"/>
        </w:rPr>
        <w:t>5G</w:t>
      </w:r>
      <w:r>
        <w:t xml:space="preserve">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counter</w:t>
      </w:r>
      <w:r>
        <w:rPr>
          <w:rFonts w:hint="eastAsia"/>
        </w:rPr>
        <w:t xml:space="preserve"> and </w:t>
      </w:r>
      <w:r w:rsidRPr="003168A2">
        <w:t xml:space="preserve">change to state </w:t>
      </w:r>
      <w:r>
        <w:t>5GMM-</w:t>
      </w:r>
      <w:r w:rsidRPr="003168A2">
        <w:t>REGISTERED.ATTEMPTING-</w:t>
      </w:r>
      <w:r>
        <w:rPr>
          <w:rFonts w:hint="eastAsia"/>
        </w:rPr>
        <w:t>REGISTRATION</w:t>
      </w:r>
      <w:r>
        <w:t>-</w:t>
      </w:r>
      <w:r w:rsidRPr="003168A2">
        <w:t>UPDATE.</w:t>
      </w:r>
    </w:p>
    <w:p w14:paraId="0C751C15" w14:textId="77777777" w:rsidR="00360F7F" w:rsidRDefault="00360F7F" w:rsidP="00360F7F">
      <w:pPr>
        <w:pStyle w:val="B1"/>
      </w:pPr>
      <w:r>
        <w:tab/>
        <w:t>The UE shall stop timer T3346 if it is running.</w:t>
      </w:r>
    </w:p>
    <w:p w14:paraId="03C318D1" w14:textId="77777777" w:rsidR="00360F7F" w:rsidRDefault="00360F7F" w:rsidP="00360F7F">
      <w:pPr>
        <w:pStyle w:val="B1"/>
      </w:pPr>
      <w:r>
        <w:tab/>
        <w:t>If the REGISTRATION</w:t>
      </w:r>
      <w:r w:rsidRPr="00EE56E5">
        <w:t xml:space="preserve"> REJECT</w:t>
      </w:r>
      <w:r>
        <w:t xml:space="preserve"> message </w:t>
      </w:r>
      <w:r>
        <w:rPr>
          <w:rFonts w:hint="eastAsia"/>
        </w:rPr>
        <w:t>is</w:t>
      </w:r>
      <w:r>
        <w:t xml:space="preserve"> integrity protected, the UE shall start timer T3346 with the value provided in the T3346 value IE.</w:t>
      </w:r>
    </w:p>
    <w:p w14:paraId="6E9BAC77" w14:textId="77777777" w:rsidR="00360F7F" w:rsidRPr="003168A2" w:rsidRDefault="00360F7F" w:rsidP="00360F7F">
      <w:pPr>
        <w:pStyle w:val="B1"/>
      </w:pPr>
      <w:r>
        <w:rPr>
          <w:rFonts w:hint="eastAsia"/>
        </w:rPr>
        <w:tab/>
      </w:r>
      <w:r>
        <w:t>If the REGISTRATION</w:t>
      </w:r>
      <w:r w:rsidRPr="00EE56E5">
        <w:t xml:space="preserve"> REJECT</w:t>
      </w:r>
      <w:r>
        <w:t xml:space="preserve">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default</w:t>
      </w:r>
      <w:r>
        <w:t xml:space="preserve"> range</w:t>
      </w:r>
      <w:r w:rsidRPr="00293207">
        <w:t xml:space="preserve"> </w:t>
      </w:r>
      <w:r>
        <w:t xml:space="preserve">specified in </w:t>
      </w:r>
      <w:r w:rsidRPr="00A87BDD">
        <w:t>3GPP TS 24.008 [</w:t>
      </w:r>
      <w:r>
        <w:t>12</w:t>
      </w:r>
      <w:r w:rsidRPr="00A87BDD">
        <w:t>]</w:t>
      </w:r>
      <w:r>
        <w:t>.</w:t>
      </w:r>
    </w:p>
    <w:p w14:paraId="65344751" w14:textId="77777777" w:rsidR="00360F7F" w:rsidRPr="000D00E5" w:rsidRDefault="00360F7F" w:rsidP="00360F7F">
      <w:pPr>
        <w:pStyle w:val="B1"/>
      </w:pPr>
      <w:r>
        <w:tab/>
      </w:r>
      <w:r w:rsidRPr="003168A2">
        <w:t>The UE stays in the current serving cell and applies the normal cell reselection process. The</w:t>
      </w:r>
      <w:r w:rsidRPr="00871D25">
        <w:t xml:space="preserve"> </w:t>
      </w:r>
      <w:r>
        <w:t>registration procedure for mobility and periodic registration update</w:t>
      </w:r>
      <w:r w:rsidRPr="003168A2">
        <w:t xml:space="preserve"> is started</w:t>
      </w:r>
      <w:r>
        <w:t>,</w:t>
      </w:r>
      <w:r w:rsidRPr="003168A2">
        <w:t xml:space="preserve"> </w:t>
      </w:r>
      <w:r>
        <w:t xml:space="preserve">if still necessary, </w:t>
      </w:r>
      <w:r w:rsidRPr="003168A2">
        <w:t xml:space="preserve">when </w:t>
      </w:r>
      <w:r>
        <w:t>timer T3346 expires or is stopped</w:t>
      </w:r>
      <w:r w:rsidRPr="00630CBB">
        <w:t>.</w:t>
      </w:r>
    </w:p>
    <w:p w14:paraId="21A0D275" w14:textId="77777777" w:rsidR="00360F7F" w:rsidRDefault="00360F7F" w:rsidP="00360F7F">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31B698CA" w14:textId="77777777" w:rsidR="00360F7F" w:rsidRPr="003168A2" w:rsidRDefault="00360F7F" w:rsidP="00360F7F">
      <w:pPr>
        <w:pStyle w:val="B1"/>
      </w:pPr>
      <w:r>
        <w:tab/>
      </w:r>
      <w:r w:rsidRPr="004B11B4">
        <w:t xml:space="preserve">If the registration procedure for mobility and periodic registration update was initiated </w:t>
      </w:r>
      <w:r>
        <w:t>for an MO MMTEL voice call (i.e. access category 4), or an MO MMTEL video call (i.e. access category 5), or an MO IMS registration related signalling (i.e. access category 9) or for NAS signalling connection recovery during an ongoing MO MMTEL voice call (i.e. access category 4), or during an ongoing MO MMTEL video call (i.e. access category 5) or during an ongoing MO IMS registration related signalling (i.e. access category 9)</w:t>
      </w:r>
      <w:r w:rsidRPr="004B11B4">
        <w:t>, then a notification that the request was not accepted due to network congestion shall be provided to upper layers.</w:t>
      </w:r>
    </w:p>
    <w:p w14:paraId="45103F65" w14:textId="77777777" w:rsidR="00360F7F" w:rsidRPr="00842A1C" w:rsidRDefault="00360F7F" w:rsidP="00360F7F">
      <w:pPr>
        <w:pStyle w:val="NO"/>
      </w:pPr>
      <w:r w:rsidRPr="00CC0C94">
        <w:t>NOTE </w:t>
      </w:r>
      <w:r>
        <w:t>5:</w:t>
      </w:r>
      <w:r>
        <w:tab/>
      </w:r>
      <w:r w:rsidRPr="009C7388">
        <w:t>Upper layers specified in</w:t>
      </w:r>
      <w:r>
        <w:t xml:space="preserve"> 3GPP TS 24.173 [13</w:t>
      </w:r>
      <w:r>
        <w:rPr>
          <w:lang w:eastAsia="zh-CN"/>
        </w:rPr>
        <w:t>C</w:t>
      </w:r>
      <w:r>
        <w:t>] and 3GPP TS 24.229 [14]</w:t>
      </w:r>
      <w:r w:rsidRPr="009C7388">
        <w:t xml:space="preserve"> handle the notification that the request was not accepted due to network congestion</w:t>
      </w:r>
      <w:r>
        <w:t>.</w:t>
      </w:r>
    </w:p>
    <w:p w14:paraId="1B5CE082" w14:textId="77777777" w:rsidR="00360F7F" w:rsidRPr="003168A2" w:rsidRDefault="00360F7F" w:rsidP="00360F7F">
      <w:pPr>
        <w:pStyle w:val="B1"/>
      </w:pPr>
      <w:r w:rsidRPr="003168A2">
        <w:t>#</w:t>
      </w:r>
      <w:r>
        <w:t>27</w:t>
      </w:r>
      <w:r w:rsidRPr="003168A2">
        <w:rPr>
          <w:rFonts w:hint="eastAsia"/>
          <w:lang w:eastAsia="ko-KR"/>
        </w:rPr>
        <w:tab/>
      </w:r>
      <w:r>
        <w:t>(N1 mode not allowed</w:t>
      </w:r>
      <w:r w:rsidRPr="003168A2">
        <w:t>)</w:t>
      </w:r>
      <w:r>
        <w:t>.</w:t>
      </w:r>
    </w:p>
    <w:p w14:paraId="551D9465" w14:textId="77777777" w:rsidR="00360F7F" w:rsidRDefault="00360F7F" w:rsidP="00360F7F">
      <w:pPr>
        <w:pStyle w:val="B1"/>
      </w:pPr>
      <w:r>
        <w:tab/>
        <w:t>The UE shall set the 5GS update status to 5</w:t>
      </w:r>
      <w:r w:rsidRPr="003168A2">
        <w:t>U3 ROAMING NOT ALLOWED (and shall store it according to subclause 5.1.3.</w:t>
      </w:r>
      <w:r>
        <w:t>2.2</w:t>
      </w:r>
      <w:r w:rsidRPr="003168A2">
        <w:t>)</w:t>
      </w:r>
      <w:r>
        <w:t xml:space="preserve">. </w:t>
      </w:r>
      <w:r w:rsidRPr="003168A2">
        <w:t xml:space="preserve">Additionally, the UE shall </w:t>
      </w:r>
      <w:r>
        <w:t>reset the registration</w:t>
      </w:r>
      <w:r w:rsidRPr="003168A2">
        <w:t xml:space="preserve"> attempt counter</w:t>
      </w:r>
      <w:r>
        <w:t xml:space="preserve"> and shall enter the state 5GMM-</w:t>
      </w:r>
      <w:r w:rsidRPr="00BB1305">
        <w:t>REGISTERED.LIMITED-SERVICE</w:t>
      </w:r>
      <w:r w:rsidRPr="003168A2">
        <w:t>.</w:t>
      </w:r>
      <w:r>
        <w:t xml:space="preserve"> </w:t>
      </w:r>
      <w:r w:rsidRPr="00032AEB">
        <w:t>If the message has been successfully integrity checked by the NAS</w:t>
      </w:r>
      <w:r>
        <w:t>, the UE shall set:</w:t>
      </w:r>
    </w:p>
    <w:p w14:paraId="6AD2D73B" w14:textId="77777777" w:rsidR="00360F7F" w:rsidRDefault="00360F7F" w:rsidP="00360F7F">
      <w:pPr>
        <w:pStyle w:val="B2"/>
      </w:pPr>
      <w:r>
        <w:t>1)</w:t>
      </w:r>
      <w:r>
        <w:tab/>
        <w:t xml:space="preserve">the </w:t>
      </w:r>
      <w:r w:rsidRPr="00032AEB">
        <w:t xml:space="preserve">PLMN-specific </w:t>
      </w:r>
      <w:r>
        <w:t xml:space="preserve">N1 mode </w:t>
      </w:r>
      <w:r w:rsidRPr="00032AEB">
        <w:t xml:space="preserve">attempt counter </w:t>
      </w:r>
      <w:r w:rsidRPr="00785344">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3597EBE5" w14:textId="77777777" w:rsidR="00360F7F" w:rsidRDefault="00360F7F" w:rsidP="00360F7F">
      <w:pPr>
        <w:pStyle w:val="B2"/>
      </w:pPr>
      <w:r>
        <w:t>2)</w:t>
      </w:r>
      <w:r>
        <w:tab/>
        <w:t>the SNPN-specific attempt counter for 3GPP access for the current SNPN</w:t>
      </w:r>
      <w:r w:rsidRPr="001E475D">
        <w:t xml:space="preserve"> and the SNPN-specific attempt counter for non-3GPP access for the current SNPN</w:t>
      </w:r>
      <w:r w:rsidRPr="00032AEB">
        <w:t xml:space="preserve"> </w:t>
      </w:r>
      <w:r>
        <w:t>in case of SNPN;</w:t>
      </w:r>
    </w:p>
    <w:p w14:paraId="2041749A" w14:textId="77777777" w:rsidR="00360F7F" w:rsidRDefault="00360F7F" w:rsidP="00360F7F">
      <w:pPr>
        <w:pStyle w:val="B1"/>
      </w:pPr>
      <w:r>
        <w:tab/>
      </w:r>
      <w:r w:rsidRPr="00032AEB">
        <w:t>to the UE implementation-specific maximum value.</w:t>
      </w:r>
    </w:p>
    <w:p w14:paraId="0A230B92" w14:textId="77777777" w:rsidR="00360F7F" w:rsidRDefault="00360F7F" w:rsidP="00360F7F">
      <w:pPr>
        <w:pStyle w:val="B1"/>
      </w:pPr>
      <w:r>
        <w:tab/>
        <w:t>The UE shall disable the N1 mode capability for the specific access type for which the message was received (see subclause 4.9).</w:t>
      </w:r>
    </w:p>
    <w:p w14:paraId="7D7F886C" w14:textId="77777777" w:rsidR="00360F7F" w:rsidRPr="001640F4" w:rsidRDefault="00360F7F" w:rsidP="00360F7F">
      <w:pPr>
        <w:pStyle w:val="B1"/>
        <w:rPr>
          <w:rFonts w:eastAsia="Malgun Gothic"/>
          <w:lang w:val="en-US" w:eastAsia="ko-KR"/>
        </w:rPr>
      </w:pPr>
      <w:r w:rsidRPr="003168A2">
        <w:lastRenderedPageBreak/>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 also for the other access type</w:t>
      </w:r>
      <w:r>
        <w:t xml:space="preserve"> (see subclause 4.9)</w:t>
      </w:r>
      <w:r>
        <w:rPr>
          <w:rFonts w:eastAsia="Malgun Gothic"/>
          <w:lang w:val="en-US" w:eastAsia="ko-KR"/>
        </w:rPr>
        <w:t>.</w:t>
      </w:r>
    </w:p>
    <w:p w14:paraId="20A193C4" w14:textId="77777777" w:rsidR="00360F7F" w:rsidRDefault="00360F7F" w:rsidP="00360F7F">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 Additionally, the UE shall reset the tracking area updating attempt counter</w:t>
      </w:r>
      <w:r>
        <w:t xml:space="preserve"> and enter the state E</w:t>
      </w:r>
      <w:r w:rsidRPr="008C353D">
        <w:t>MM-REGISTERED</w:t>
      </w:r>
      <w:r>
        <w:t>.</w:t>
      </w:r>
    </w:p>
    <w:p w14:paraId="71AE9BD8" w14:textId="77777777" w:rsidR="00360F7F" w:rsidRPr="003168A2" w:rsidRDefault="00360F7F" w:rsidP="00360F7F">
      <w:pPr>
        <w:pStyle w:val="B1"/>
      </w:pPr>
      <w:r>
        <w:t>#31</w:t>
      </w:r>
      <w:r w:rsidRPr="003168A2">
        <w:tab/>
        <w:t>(</w:t>
      </w:r>
      <w:r>
        <w:t>Redirection to EPC required</w:t>
      </w:r>
      <w:r w:rsidRPr="003168A2">
        <w:t>)</w:t>
      </w:r>
      <w:r>
        <w:t>.</w:t>
      </w:r>
    </w:p>
    <w:p w14:paraId="529D9EE9" w14:textId="77777777" w:rsidR="00360F7F" w:rsidRDefault="00360F7F" w:rsidP="00360F7F">
      <w:pPr>
        <w:pStyle w:val="B1"/>
      </w:pPr>
      <w:r w:rsidRPr="003168A2">
        <w:tab/>
      </w:r>
      <w:r>
        <w:t xml:space="preserve">5GMM cause #31 received by a UE that has not indicated support for CIoT optimizations or received by a UE over non-3GPP access </w:t>
      </w:r>
      <w:r w:rsidRPr="005A0C70">
        <w:t>is considered an abnormal case and the behaviour of the UE is specified in subclause</w:t>
      </w:r>
      <w:r w:rsidRPr="003168A2">
        <w:t> </w:t>
      </w:r>
      <w:r>
        <w:t>5.5.1.3</w:t>
      </w:r>
      <w:r w:rsidRPr="005A0C70">
        <w:t>.</w:t>
      </w:r>
      <w:r>
        <w:t>7.</w:t>
      </w:r>
    </w:p>
    <w:p w14:paraId="03E62ACA" w14:textId="77777777" w:rsidR="00360F7F" w:rsidRPr="00AA2CF5" w:rsidRDefault="00360F7F" w:rsidP="00360F7F">
      <w:pPr>
        <w:pStyle w:val="B1"/>
      </w:pPr>
      <w:r w:rsidRPr="00AA2CF5">
        <w:tab/>
        <w:t>This cause value received from a cell belonging to an SNPN is considered as an abnormal case and the behaviour of the UE is specified in subclause 5.5.1.3.7.</w:t>
      </w:r>
    </w:p>
    <w:p w14:paraId="30042834" w14:textId="77777777" w:rsidR="00360F7F" w:rsidRPr="003168A2" w:rsidRDefault="00360F7F" w:rsidP="00360F7F">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registration attempt</w:t>
      </w:r>
      <w:r w:rsidRPr="003168A2">
        <w:t xml:space="preserve"> counter</w:t>
      </w:r>
      <w:r>
        <w:t xml:space="preserve"> and </w:t>
      </w:r>
      <w:r w:rsidRPr="002A653A">
        <w:t xml:space="preserve">enter </w:t>
      </w:r>
      <w:r>
        <w:t xml:space="preserve">the </w:t>
      </w:r>
      <w:r w:rsidRPr="002A653A">
        <w:t xml:space="preserve">state </w:t>
      </w:r>
      <w:r>
        <w:t>5G</w:t>
      </w:r>
      <w:r w:rsidRPr="002A653A">
        <w:t>MM-</w:t>
      </w:r>
      <w:r w:rsidRPr="00F51405">
        <w:t xml:space="preserve"> </w:t>
      </w:r>
      <w:r w:rsidRPr="00CC0C94">
        <w:t>REGISTERED.LIMITED-SERVICE</w:t>
      </w:r>
      <w:r w:rsidRPr="003168A2">
        <w:t>.</w:t>
      </w:r>
    </w:p>
    <w:p w14:paraId="2A871BCC" w14:textId="77777777" w:rsidR="00360F7F" w:rsidRDefault="00360F7F" w:rsidP="00360F7F">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1C4230D6" w14:textId="77777777" w:rsidR="00360F7F" w:rsidRDefault="00360F7F" w:rsidP="00360F7F">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32583F69" w14:textId="77777777" w:rsidR="00360F7F" w:rsidRDefault="00360F7F" w:rsidP="00360F7F">
      <w:pPr>
        <w:pStyle w:val="B1"/>
      </w:pPr>
      <w:r>
        <w:t>#62</w:t>
      </w:r>
      <w:r>
        <w:tab/>
        <w:t>(</w:t>
      </w:r>
      <w:r w:rsidRPr="003A31B9">
        <w:t>No network slices available</w:t>
      </w:r>
      <w:r>
        <w:t>).</w:t>
      </w:r>
    </w:p>
    <w:p w14:paraId="7E85656C" w14:textId="77777777" w:rsidR="00360F7F" w:rsidRDefault="00360F7F" w:rsidP="00360F7F">
      <w:pPr>
        <w:pStyle w:val="B1"/>
      </w:pPr>
      <w:r>
        <w:rPr>
          <w:rFonts w:eastAsia="Malgun Gothic"/>
          <w:lang w:val="en-US" w:eastAsia="ko-KR"/>
        </w:rPr>
        <w:tab/>
      </w:r>
      <w:r w:rsidRPr="00FB0E73">
        <w:rPr>
          <w:rFonts w:eastAsia="Malgun Gothic"/>
          <w:lang w:val="en-US" w:eastAsia="ko-KR"/>
        </w:rPr>
        <w:t xml:space="preserve">The UE shall abort </w:t>
      </w:r>
      <w:r>
        <w:rPr>
          <w:rFonts w:eastAsia="Malgun Gothic"/>
          <w:lang w:val="en-US" w:eastAsia="ko-KR"/>
        </w:rPr>
        <w:t xml:space="preserve">the </w:t>
      </w:r>
      <w:r w:rsidRPr="00474D55">
        <w:rPr>
          <w:rFonts w:eastAsia="Malgun Gothic"/>
          <w:lang w:val="en-US" w:eastAsia="ko-KR"/>
        </w:rPr>
        <w:t xml:space="preserve">registration procedure for mobility and periodic registration update </w:t>
      </w:r>
      <w:r w:rsidRPr="00FB0E73">
        <w:rPr>
          <w:rFonts w:eastAsia="Malgun Gothic"/>
          <w:lang w:val="en-US" w:eastAsia="ko-KR"/>
        </w:rPr>
        <w:t>procedure, set the 5GS update status to 5U2 NOT UPDATED and enter state 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5E90EEF9" w14:textId="77777777" w:rsidR="00360F7F" w:rsidRPr="00015A37" w:rsidRDefault="00360F7F" w:rsidP="00360F7F">
      <w:pPr>
        <w:pStyle w:val="B1"/>
        <w:rPr>
          <w:rFonts w:eastAsia="Malgun Gothic"/>
          <w:lang w:val="en-US" w:eastAsia="ko-KR"/>
        </w:rPr>
      </w:pPr>
      <w:r>
        <w:rPr>
          <w:rFonts w:eastAsia="Malgun Gothic"/>
          <w:lang w:val="en-US" w:eastAsia="ko-KR"/>
        </w:rPr>
        <w:tab/>
      </w:r>
      <w:r w:rsidRPr="00015A37">
        <w:rPr>
          <w:rFonts w:eastAsia="Malgun Gothic" w:hint="eastAsia"/>
          <w:lang w:val="en-US" w:eastAsia="ko-KR"/>
        </w:rPr>
        <w:t xml:space="preserve">The UE receiving the </w:t>
      </w:r>
      <w:r w:rsidRPr="00015A37">
        <w:rPr>
          <w:rFonts w:eastAsia="Malgun Gothic"/>
          <w:lang w:val="en-US" w:eastAsia="ko-KR"/>
        </w:rPr>
        <w:t>rejected NSSAI</w:t>
      </w:r>
      <w:r w:rsidRPr="00015A37">
        <w:rPr>
          <w:rFonts w:eastAsia="Malgun Gothic" w:hint="eastAsia"/>
          <w:lang w:val="en-US" w:eastAsia="ko-KR"/>
        </w:rPr>
        <w:t xml:space="preserve"> in the </w:t>
      </w:r>
      <w:r w:rsidRPr="00015A37">
        <w:rPr>
          <w:rFonts w:eastAsia="Malgun Gothic"/>
          <w:lang w:val="en-US" w:eastAsia="ko-KR"/>
        </w:rPr>
        <w:t xml:space="preserve">REGISTRATION </w:t>
      </w:r>
      <w:r>
        <w:rPr>
          <w:rFonts w:eastAsia="Malgun Gothic"/>
          <w:lang w:val="en-US" w:eastAsia="ko-KR"/>
        </w:rPr>
        <w:t>REJECT</w:t>
      </w:r>
      <w:r w:rsidRPr="00015A37">
        <w:rPr>
          <w:rFonts w:eastAsia="Malgun Gothic" w:hint="eastAsia"/>
          <w:lang w:val="en-US" w:eastAsia="ko-KR"/>
        </w:rPr>
        <w:t xml:space="preserve"> message takes the following actions based on the </w:t>
      </w:r>
      <w:r w:rsidRPr="00015A37">
        <w:rPr>
          <w:rFonts w:eastAsia="Malgun Gothic"/>
          <w:lang w:val="en-US" w:eastAsia="ko-KR"/>
        </w:rPr>
        <w:t>rejection cause</w:t>
      </w:r>
      <w:r w:rsidRPr="00015A37">
        <w:rPr>
          <w:rFonts w:eastAsia="Malgun Gothic" w:hint="eastAsia"/>
          <w:lang w:val="en-US" w:eastAsia="ko-KR"/>
        </w:rPr>
        <w:t xml:space="preserve"> in the </w:t>
      </w:r>
      <w:r w:rsidRPr="00015A37">
        <w:rPr>
          <w:rFonts w:eastAsia="Malgun Gothic"/>
          <w:lang w:val="en-US" w:eastAsia="ko-KR"/>
        </w:rPr>
        <w:t xml:space="preserve">rejected </w:t>
      </w:r>
      <w:r>
        <w:rPr>
          <w:rFonts w:eastAsia="Malgun Gothic"/>
          <w:lang w:val="en-US" w:eastAsia="ko-KR"/>
        </w:rPr>
        <w:t>S-</w:t>
      </w:r>
      <w:r w:rsidRPr="00015A37">
        <w:rPr>
          <w:rFonts w:eastAsia="Malgun Gothic"/>
          <w:lang w:val="en-US" w:eastAsia="ko-KR"/>
        </w:rPr>
        <w:t>NSSAI</w:t>
      </w:r>
      <w:r>
        <w:rPr>
          <w:rFonts w:eastAsia="Malgun Gothic"/>
          <w:lang w:val="en-US" w:eastAsia="ko-KR"/>
        </w:rPr>
        <w:t>(s)</w:t>
      </w:r>
      <w:r w:rsidRPr="00015A37">
        <w:rPr>
          <w:rFonts w:eastAsia="Malgun Gothic" w:hint="eastAsia"/>
          <w:lang w:val="en-US" w:eastAsia="ko-KR"/>
        </w:rPr>
        <w:t>:</w:t>
      </w:r>
    </w:p>
    <w:p w14:paraId="792CA158" w14:textId="77777777" w:rsidR="00360F7F" w:rsidRPr="00015A37" w:rsidRDefault="00360F7F" w:rsidP="00360F7F">
      <w:pPr>
        <w:pStyle w:val="B2"/>
      </w:pPr>
      <w:r>
        <w:rPr>
          <w:rFonts w:eastAsia="Malgun Gothic"/>
          <w:lang w:val="en-US" w:eastAsia="ko-KR"/>
        </w:rPr>
        <w:tab/>
      </w:r>
      <w:r w:rsidRPr="00015A37">
        <w:t>"S</w:t>
      </w:r>
      <w:r w:rsidRPr="00015A37">
        <w:rPr>
          <w:rFonts w:hint="eastAsia"/>
        </w:rPr>
        <w:t>-NSSAI</w:t>
      </w:r>
      <w:r w:rsidRPr="00015A37">
        <w:t xml:space="preserve"> not available in the current PLMN</w:t>
      </w:r>
      <w:r>
        <w:rPr>
          <w:rFonts w:eastAsia="Malgun Gothic"/>
          <w:lang w:val="en-US" w:eastAsia="ko-KR"/>
        </w:rPr>
        <w:t xml:space="preserve"> or SNPN</w:t>
      </w:r>
      <w:r w:rsidRPr="00015A37">
        <w:t>"</w:t>
      </w:r>
    </w:p>
    <w:p w14:paraId="40369379" w14:textId="77777777" w:rsidR="00360F7F" w:rsidRDefault="00360F7F" w:rsidP="00360F7F">
      <w:pPr>
        <w:pStyle w:val="B3"/>
      </w:pPr>
      <w:r w:rsidRPr="003168A2">
        <w:tab/>
      </w:r>
      <w:r>
        <w:t>The</w:t>
      </w:r>
      <w:r w:rsidRPr="003168A2">
        <w:t xml:space="preserve"> UE shall </w:t>
      </w:r>
      <w:r>
        <w:t>add the rejected S-NSSAI(s) in the rejected NSSAI for the current PLMN</w:t>
      </w:r>
      <w:r>
        <w:rPr>
          <w:rFonts w:eastAsia="Malgun Gothic"/>
          <w:lang w:val="en-US" w:eastAsia="ko-KR"/>
        </w:rPr>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w:t>
      </w:r>
      <w:r>
        <w:rPr>
          <w:rFonts w:eastAsia="Malgun Gothic"/>
          <w:lang w:val="en-US" w:eastAsia="ko-KR"/>
        </w:rPr>
        <w:t xml:space="preserve"> or SNPN</w:t>
      </w:r>
      <w:r>
        <w:t xml:space="preserve">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08C44F05" w14:textId="77777777" w:rsidR="00360F7F" w:rsidRPr="003168A2" w:rsidRDefault="00360F7F" w:rsidP="00360F7F">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6E181FEC" w14:textId="77777777" w:rsidR="00360F7F" w:rsidRPr="00460E90" w:rsidRDefault="00360F7F" w:rsidP="00360F7F">
      <w:pPr>
        <w:pStyle w:val="B3"/>
        <w:rPr>
          <w:rFonts w:eastAsia="Times New Roman"/>
        </w:rPr>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2E8D87E9" w14:textId="77777777" w:rsidR="00360F7F" w:rsidRPr="003168A2" w:rsidRDefault="00360F7F" w:rsidP="00360F7F">
      <w:pPr>
        <w:pStyle w:val="B2"/>
      </w:pPr>
      <w:r>
        <w:rPr>
          <w:rFonts w:eastAsia="Malgun Gothic"/>
          <w:lang w:val="en-US" w:eastAsia="ko-KR"/>
        </w:rPr>
        <w:tab/>
      </w:r>
      <w:r w:rsidRPr="00AB5C0F">
        <w:t>"S</w:t>
      </w:r>
      <w:r>
        <w:rPr>
          <w:rFonts w:hint="eastAsia"/>
        </w:rPr>
        <w:t>-NSSAI</w:t>
      </w:r>
      <w:r w:rsidRPr="00AB5C0F">
        <w:t xml:space="preserve"> not available</w:t>
      </w:r>
      <w:r>
        <w:t xml:space="preserve"> </w:t>
      </w:r>
      <w:r w:rsidRPr="004D7E07">
        <w:t>due to the failed or revoked network slice</w:t>
      </w:r>
      <w:r>
        <w:t>-</w:t>
      </w:r>
      <w:r w:rsidRPr="004D7E07">
        <w:t xml:space="preserve">specific </w:t>
      </w:r>
      <w:r>
        <w:t>authentication and authorization</w:t>
      </w:r>
      <w:r w:rsidRPr="00AB5C0F">
        <w:t>"</w:t>
      </w:r>
    </w:p>
    <w:p w14:paraId="06A3D422" w14:textId="77777777" w:rsidR="00360F7F" w:rsidRPr="00B90668" w:rsidRDefault="00360F7F" w:rsidP="00360F7F">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83064D">
        <w:t>.</w:t>
      </w:r>
    </w:p>
    <w:p w14:paraId="560DD1B3" w14:textId="77777777" w:rsidR="00360F7F" w:rsidRPr="004D5450" w:rsidRDefault="00360F7F" w:rsidP="00360F7F">
      <w:pPr>
        <w:pStyle w:val="B2"/>
        <w:rPr>
          <w:rFonts w:eastAsia="Malgun Gothic"/>
          <w:lang w:val="en-US" w:eastAsia="ko-KR"/>
        </w:rPr>
      </w:pPr>
      <w:r>
        <w:rPr>
          <w:rFonts w:eastAsia="Malgun Gothic"/>
          <w:lang w:val="en-US" w:eastAsia="ko-KR"/>
        </w:rPr>
        <w:tab/>
      </w:r>
      <w:r w:rsidRPr="004D5450">
        <w:rPr>
          <w:rFonts w:eastAsia="Malgun Gothic"/>
          <w:lang w:val="en-US" w:eastAsia="ko-KR"/>
        </w:rPr>
        <w:t>"S-NSSAI not available due to maximum number of UEs reached"</w:t>
      </w:r>
    </w:p>
    <w:p w14:paraId="6B32A674" w14:textId="77777777" w:rsidR="00360F7F" w:rsidRPr="00B90668" w:rsidRDefault="00360F7F" w:rsidP="00360F7F">
      <w:pPr>
        <w:pStyle w:val="B3"/>
      </w:pPr>
      <w:r w:rsidRPr="00500AC2">
        <w:rPr>
          <w:rFonts w:eastAsia="Times New Roman"/>
        </w:rPr>
        <w:tab/>
        <w:t xml:space="preserve">The UE shall </w:t>
      </w:r>
      <w:r>
        <w:rPr>
          <w:rFonts w:eastAsia="Times New Roman"/>
        </w:rPr>
        <w:t>add</w:t>
      </w:r>
      <w:r w:rsidRPr="00500AC2">
        <w:rPr>
          <w:rFonts w:eastAsia="Times New Roman"/>
        </w:rPr>
        <w:t xml:space="preserve"> the rejected S-NSSAI(s) in the rejected NSSAI for </w:t>
      </w:r>
      <w:r>
        <w:rPr>
          <w:rFonts w:eastAsia="Times New Roman"/>
        </w:rPr>
        <w:t xml:space="preserve">the </w:t>
      </w:r>
      <w:r w:rsidRPr="00500AC2">
        <w:rPr>
          <w:rFonts w:eastAsia="Times New Roman"/>
        </w:rPr>
        <w:t>maximum number of UEs</w:t>
      </w:r>
      <w:r w:rsidRPr="0091471F">
        <w:rPr>
          <w:rFonts w:eastAsia="Times New Roman"/>
        </w:rPr>
        <w:t xml:space="preserve"> </w:t>
      </w:r>
      <w:r w:rsidRPr="00500AC2">
        <w:rPr>
          <w:rFonts w:eastAsia="Times New Roman"/>
        </w:rPr>
        <w:t>reached as specified in subclause</w:t>
      </w:r>
      <w:r>
        <w:t> </w:t>
      </w:r>
      <w:r w:rsidRPr="00500AC2">
        <w:rPr>
          <w:rFonts w:eastAsia="Times New Roman"/>
        </w:rPr>
        <w:t xml:space="preserve">4.6.2.2 and shall not attempt to use this S-NSSAI in the current PLMN over any access until </w:t>
      </w:r>
      <w:r w:rsidRPr="003168A2">
        <w:t>switching off the UE</w:t>
      </w:r>
      <w:r>
        <w:t>,</w:t>
      </w:r>
      <w:r w:rsidRPr="003168A2">
        <w:t xml:space="preserve"> the UICC containing the USIM is removed</w:t>
      </w:r>
      <w:r>
        <w:t>, the</w:t>
      </w:r>
      <w:r w:rsidRPr="00435F63">
        <w:t xml:space="preserve"> entry of the </w:t>
      </w:r>
      <w:r w:rsidRPr="00435F63">
        <w:lastRenderedPageBreak/>
        <w:t>"list of subscriber data" with the SNPN identity of the current SNPN is updated</w:t>
      </w:r>
      <w:r>
        <w:t xml:space="preserve">, or the rejected S-NSSAI(s) are removed as described </w:t>
      </w:r>
      <w:r w:rsidRPr="00500AC2">
        <w:rPr>
          <w:rFonts w:eastAsia="Times New Roman"/>
        </w:rPr>
        <w:t>in subclause</w:t>
      </w:r>
      <w:r>
        <w:t> </w:t>
      </w:r>
      <w:r w:rsidRPr="00500AC2">
        <w:rPr>
          <w:rFonts w:eastAsia="Times New Roman"/>
        </w:rPr>
        <w:t>4.6.2.2.</w:t>
      </w:r>
    </w:p>
    <w:p w14:paraId="11289599" w14:textId="77777777" w:rsidR="00360F7F" w:rsidRDefault="00360F7F" w:rsidP="00360F7F">
      <w:pPr>
        <w:pStyle w:val="B1"/>
      </w:pPr>
      <w:r>
        <w:tab/>
        <w:t>If there is one or more S-NSSAIs in the rejected NSSAI with the rejection cause "S-NSSAI not available due to maximum number of UEs reached", then the UE shall for each S-NSSAI behave as follows:</w:t>
      </w:r>
    </w:p>
    <w:p w14:paraId="5CFFBFF5" w14:textId="77777777" w:rsidR="00360F7F" w:rsidRDefault="00360F7F" w:rsidP="00360F7F">
      <w:pPr>
        <w:pStyle w:val="B2"/>
      </w:pPr>
      <w:r>
        <w:t>a)</w:t>
      </w:r>
      <w:r>
        <w:tab/>
        <w:t>stop the timer T3526 associated with the S-NSSAI, if running; and</w:t>
      </w:r>
    </w:p>
    <w:p w14:paraId="5A740EBE" w14:textId="77777777" w:rsidR="00360F7F" w:rsidRDefault="00360F7F" w:rsidP="00360F7F">
      <w:pPr>
        <w:pStyle w:val="B2"/>
      </w:pPr>
      <w:r>
        <w:t>b)</w:t>
      </w:r>
      <w:r>
        <w:tab/>
        <w:t>start the timer T3526 with:</w:t>
      </w:r>
    </w:p>
    <w:p w14:paraId="316668B7" w14:textId="77777777" w:rsidR="00360F7F" w:rsidRDefault="00360F7F" w:rsidP="00360F7F">
      <w:pPr>
        <w:pStyle w:val="B3"/>
      </w:pPr>
      <w:r>
        <w:t>1)</w:t>
      </w:r>
      <w:r>
        <w:tab/>
        <w:t>the back-off timer value received along with the S-NSSAI, if a back-off timer value is received along with the S-NSSAI that is neither zero nor deactivated; or</w:t>
      </w:r>
    </w:p>
    <w:p w14:paraId="40CBF837" w14:textId="77777777" w:rsidR="00360F7F" w:rsidRDefault="00360F7F" w:rsidP="00360F7F">
      <w:pPr>
        <w:pStyle w:val="B3"/>
      </w:pPr>
      <w:r>
        <w:t>2)</w:t>
      </w:r>
      <w:r>
        <w:tab/>
        <w:t>an implementation specific back-off timer value, if no back-off timer value is received along with the S-NSSAI; and</w:t>
      </w:r>
    </w:p>
    <w:p w14:paraId="6BFE379C" w14:textId="77777777" w:rsidR="00360F7F" w:rsidRDefault="00360F7F" w:rsidP="00360F7F">
      <w:pPr>
        <w:pStyle w:val="B2"/>
      </w:pPr>
      <w:r>
        <w:t>c)</w:t>
      </w:r>
      <w:r>
        <w:tab/>
        <w:t>remove the S-NSSAI from the rejected NSSAI for the maximum number of UEs reached when the timer T3526 associated with the S-NSSAI expires.</w:t>
      </w:r>
    </w:p>
    <w:p w14:paraId="12A84F84" w14:textId="77777777" w:rsidR="00360F7F" w:rsidRPr="00460E90" w:rsidRDefault="00360F7F" w:rsidP="00360F7F">
      <w:pPr>
        <w:pStyle w:val="B1"/>
        <w:rPr>
          <w:rFonts w:eastAsia="Times New Roman"/>
        </w:rPr>
      </w:pPr>
      <w:r>
        <w:rPr>
          <w:rFonts w:eastAsia="Malgun Gothic"/>
          <w:lang w:val="en-US" w:eastAsia="ko-KR"/>
        </w:rPr>
        <w:tab/>
      </w:r>
      <w:r>
        <w:t xml:space="preserve">If the UE has an allowed NSSAI or configured NSSAI that contains S-NSSAIs which are </w:t>
      </w:r>
      <w:r>
        <w:rPr>
          <w:rFonts w:hint="eastAsia"/>
          <w:lang w:eastAsia="zh-CN"/>
        </w:rPr>
        <w:t xml:space="preserve">not </w:t>
      </w:r>
      <w:r>
        <w:t xml:space="preserve">included in </w:t>
      </w:r>
      <w:del w:id="77" w:author="Hannah-ZTE" w:date="2021-06-30T10:24:00Z">
        <w:r w:rsidDel="00E15CF5">
          <w:rPr>
            <w:rFonts w:hint="eastAsia"/>
            <w:lang w:eastAsia="zh-CN"/>
          </w:rPr>
          <w:delText xml:space="preserve">any of </w:delText>
        </w:r>
      </w:del>
      <w:r>
        <w:t>the rejected NSSAI</w:t>
      </w:r>
      <w:del w:id="78" w:author="Hannah-ZTE" w:date="2021-06-30T10:24:00Z">
        <w:r w:rsidDel="00E15CF5">
          <w:delText xml:space="preserve"> for the PLMN</w:delText>
        </w:r>
        <w:r w:rsidDel="00E15CF5">
          <w:rPr>
            <w:rFonts w:eastAsia="Malgun Gothic"/>
            <w:lang w:val="en-US" w:eastAsia="ko-KR"/>
          </w:rPr>
          <w:delText xml:space="preserve"> or SNPN</w:delText>
        </w:r>
        <w:r w:rsidDel="00E15CF5">
          <w:rPr>
            <w:rFonts w:hint="eastAsia"/>
            <w:lang w:eastAsia="zh-CN"/>
          </w:rPr>
          <w:delText xml:space="preserve">, </w:delText>
        </w:r>
        <w:r w:rsidDel="00E15CF5">
          <w:delText>the rejected NSSAI for the current registration area</w:delText>
        </w:r>
        <w:r w:rsidDel="00E15CF5">
          <w:rPr>
            <w:rFonts w:hint="eastAsia"/>
            <w:lang w:eastAsia="zh-CN"/>
          </w:rPr>
          <w:delText xml:space="preserve">, </w:delText>
        </w:r>
        <w:r w:rsidDel="00E15CF5">
          <w:delText>the rejected NSSAI</w:delText>
        </w:r>
        <w:r w:rsidDel="00E15CF5">
          <w:rPr>
            <w:rFonts w:hint="eastAsia"/>
            <w:lang w:eastAsia="zh-CN"/>
          </w:rPr>
          <w:delText xml:space="preserve"> </w:delText>
        </w:r>
        <w:r w:rsidDel="00E15CF5">
          <w:delText xml:space="preserve">for </w:delText>
        </w:r>
        <w:r w:rsidRPr="004D7E07" w:rsidDel="00E15CF5">
          <w:delText xml:space="preserve">the failed or revoked </w:delText>
        </w:r>
        <w:r w:rsidDel="00E15CF5">
          <w:rPr>
            <w:rFonts w:hint="eastAsia"/>
            <w:lang w:eastAsia="zh-CN"/>
          </w:rPr>
          <w:delText>NSSAA</w:delText>
        </w:r>
        <w:r w:rsidDel="00E15CF5">
          <w:delText>, and rejected NSSAI</w:delText>
        </w:r>
        <w:r w:rsidDel="00E15CF5">
          <w:rPr>
            <w:rFonts w:hint="eastAsia"/>
            <w:lang w:eastAsia="zh-CN"/>
          </w:rPr>
          <w:delText xml:space="preserve"> </w:delText>
        </w:r>
        <w:r w:rsidDel="00E15CF5">
          <w:rPr>
            <w:lang w:eastAsia="zh-CN"/>
          </w:rPr>
          <w:delText xml:space="preserve">for the </w:delText>
        </w:r>
        <w:r w:rsidRPr="00500AC2" w:rsidDel="00E15CF5">
          <w:rPr>
            <w:rFonts w:eastAsia="Times New Roman"/>
          </w:rPr>
          <w:delText>maximum number of UEs</w:delText>
        </w:r>
        <w:r w:rsidRPr="004D5450" w:rsidDel="00E15CF5">
          <w:rPr>
            <w:lang w:eastAsia="zh-CN"/>
          </w:rPr>
          <w:delText xml:space="preserve"> </w:delText>
        </w:r>
        <w:r w:rsidDel="00E15CF5">
          <w:rPr>
            <w:lang w:eastAsia="zh-CN"/>
          </w:rPr>
          <w:delText>reached</w:delText>
        </w:r>
      </w:del>
      <w:r>
        <w:rPr>
          <w:rFonts w:eastAsia="Times New Roman"/>
        </w:rPr>
        <w:t xml:space="preserve">, </w:t>
      </w:r>
      <w:r>
        <w:t>t</w:t>
      </w:r>
      <w:r w:rsidRPr="003168A2">
        <w:t xml:space="preserve">he UE </w:t>
      </w:r>
      <w:r>
        <w:t xml:space="preserve">may </w:t>
      </w:r>
      <w:r w:rsidRPr="003168A2">
        <w:t>stay in the current serving cell</w:t>
      </w:r>
      <w:r>
        <w:t xml:space="preserve">, </w:t>
      </w:r>
      <w:r w:rsidRPr="003168A2">
        <w:t>appl</w:t>
      </w:r>
      <w:r>
        <w:t>y</w:t>
      </w:r>
      <w:r w:rsidRPr="003168A2">
        <w:t xml:space="preserve"> the normal cell reselection process</w:t>
      </w:r>
      <w:r>
        <w:t xml:space="preserve"> and start a </w:t>
      </w:r>
      <w:r w:rsidRPr="00B84D29">
        <w:t xml:space="preserve">registration procedure for </w:t>
      </w:r>
      <w:r>
        <w:t>mobilit</w:t>
      </w:r>
      <w:r w:rsidRPr="00B84D29">
        <w:t xml:space="preserve">y and periodic registration update </w:t>
      </w:r>
      <w:r>
        <w:t>with</w:t>
      </w:r>
      <w:r w:rsidRPr="008B0F45">
        <w:t xml:space="preserve"> a requested NSSAI that includes</w:t>
      </w:r>
      <w:r>
        <w:t xml:space="preserve"> any S-NSSAI from the allowed S-NSSAI</w:t>
      </w:r>
      <w:r w:rsidRPr="007A42B7">
        <w:t xml:space="preserve"> or </w:t>
      </w:r>
      <w:r>
        <w:t xml:space="preserve">the </w:t>
      </w:r>
      <w:r w:rsidRPr="007A42B7">
        <w:t>configured NSSAI</w:t>
      </w:r>
      <w:r>
        <w:t xml:space="preserve"> that is </w:t>
      </w:r>
      <w:del w:id="79" w:author="Hannah-ZTE" w:date="2021-06-30T10:24:00Z">
        <w:r w:rsidDel="00E15CF5">
          <w:delText xml:space="preserve">neither </w:delText>
        </w:r>
      </w:del>
      <w:ins w:id="80" w:author="Hannah-ZTE" w:date="2021-06-30T10:24:00Z">
        <w:r>
          <w:t xml:space="preserve">not </w:t>
        </w:r>
      </w:ins>
      <w:r>
        <w:t>in the rejected NSSAI</w:t>
      </w:r>
      <w:del w:id="81" w:author="Hannah-ZTE" w:date="2021-06-30T10:24:00Z">
        <w:r w:rsidRPr="0077007E" w:rsidDel="00E15CF5">
          <w:delText xml:space="preserve"> </w:delText>
        </w:r>
        <w:r w:rsidDel="00E15CF5">
          <w:delText>for the PLMN</w:delText>
        </w:r>
        <w:r w:rsidDel="00E15CF5">
          <w:rPr>
            <w:rFonts w:eastAsia="Malgun Gothic"/>
            <w:lang w:val="en-US" w:eastAsia="ko-KR"/>
          </w:rPr>
          <w:delText xml:space="preserve"> or SNPN</w:delText>
        </w:r>
        <w:r w:rsidDel="00E15CF5">
          <w:delText xml:space="preserve"> nor</w:delText>
        </w:r>
        <w:r w:rsidRPr="004E008E" w:rsidDel="00E15CF5">
          <w:delText xml:space="preserve"> </w:delText>
        </w:r>
        <w:r w:rsidDel="00E15CF5">
          <w:delText>in the rejected NSSAI for the current registration area</w:delText>
        </w:r>
        <w:r w:rsidRPr="000B1C17" w:rsidDel="00E15CF5">
          <w:delText xml:space="preserve"> nor in the rejected NSSAI for the failed or revoked NSSAA</w:delText>
        </w:r>
        <w:r w:rsidDel="00E15CF5">
          <w:delText xml:space="preserve"> nor</w:delText>
        </w:r>
        <w:r w:rsidRPr="00B61491" w:rsidDel="00E15CF5">
          <w:delText xml:space="preserve"> </w:delText>
        </w:r>
        <w:r w:rsidDel="00E15CF5">
          <w:delText>in the rejected NSSAI for</w:delText>
        </w:r>
        <w:r w:rsidRPr="006741C2" w:rsidDel="00E15CF5">
          <w:delText xml:space="preserve"> the</w:delText>
        </w:r>
        <w:r w:rsidRPr="00B2555D" w:rsidDel="00E15CF5">
          <w:delText xml:space="preserve"> maximum number of UEs reached</w:delText>
        </w:r>
      </w:del>
      <w:r>
        <w:t>.</w:t>
      </w:r>
      <w:r w:rsidRPr="00DF2340">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r>
        <w:t>.</w:t>
      </w:r>
    </w:p>
    <w:p w14:paraId="5DFF2789" w14:textId="77777777" w:rsidR="00360F7F" w:rsidRDefault="00360F7F" w:rsidP="00360F7F">
      <w:pPr>
        <w:pStyle w:val="B1"/>
      </w:pPr>
      <w:r>
        <w:rPr>
          <w:rFonts w:eastAsia="Malgun Gothic"/>
          <w:lang w:val="en-US" w:eastAsia="ko-KR"/>
        </w:rPr>
        <w:tab/>
      </w:r>
      <w:r w:rsidRPr="00BD5E79">
        <w:t xml:space="preserve">If the UE has neither allowed NSSAI for the current PLMN or SNPN nor configured NSSAI for the current PLMN and has a default configured NSSAI containing one or more S-NSSAIs that are not included in </w:t>
      </w:r>
      <w:del w:id="82" w:author="Hannah-ZTE" w:date="2021-06-30T10:24:00Z">
        <w:r w:rsidRPr="00BD5E79" w:rsidDel="00E15CF5">
          <w:delText xml:space="preserve">any of </w:delText>
        </w:r>
      </w:del>
      <w:r w:rsidRPr="00BD5E79">
        <w:t>the rejected NSSAI</w:t>
      </w:r>
      <w:del w:id="83" w:author="Hannah-ZTE" w:date="2021-06-30T10:24:00Z">
        <w:r w:rsidRPr="00BD5E79" w:rsidDel="00E15CF5">
          <w:delText xml:space="preserve"> for the PLMN or SNPN, the rejected NSSAI for the current registration area, the rejected NSSAI for the failed or revoked NSSAA,</w:delText>
        </w:r>
        <w:r w:rsidDel="00E15CF5">
          <w:delText xml:space="preserve"> and rejected NSSAI</w:delText>
        </w:r>
        <w:r w:rsidDel="00E15CF5">
          <w:rPr>
            <w:rFonts w:hint="eastAsia"/>
            <w:lang w:eastAsia="zh-CN"/>
          </w:rPr>
          <w:delText xml:space="preserve"> </w:delText>
        </w:r>
        <w:r w:rsidDel="00E15CF5">
          <w:rPr>
            <w:lang w:eastAsia="zh-CN"/>
          </w:rPr>
          <w:delText xml:space="preserve">for the </w:delText>
        </w:r>
        <w:r w:rsidRPr="00500AC2" w:rsidDel="00E15CF5">
          <w:rPr>
            <w:rFonts w:eastAsia="Times New Roman"/>
          </w:rPr>
          <w:delText>maximum number of UEs</w:delText>
        </w:r>
        <w:r w:rsidRPr="004D5450" w:rsidDel="00E15CF5">
          <w:rPr>
            <w:lang w:eastAsia="zh-CN"/>
          </w:rPr>
          <w:delText xml:space="preserve"> </w:delText>
        </w:r>
        <w:r w:rsidDel="00E15CF5">
          <w:rPr>
            <w:lang w:eastAsia="zh-CN"/>
          </w:rPr>
          <w:delText>reached</w:delText>
        </w:r>
      </w:del>
      <w:r>
        <w:rPr>
          <w:rFonts w:eastAsia="Times New Roman"/>
        </w:rPr>
        <w:t>,</w:t>
      </w:r>
    </w:p>
    <w:p w14:paraId="209C8F88" w14:textId="77777777" w:rsidR="00360F7F" w:rsidRDefault="00360F7F" w:rsidP="00360F7F">
      <w:pPr>
        <w:pStyle w:val="B2"/>
      </w:pPr>
      <w:r>
        <w:t>1)</w:t>
      </w:r>
      <w:r>
        <w:tab/>
        <w:t>the UE may stay in the current serving cell, apply the normal cell reselection process, and start a registration procedure for mobility and periodic registration update with a requested NSSAI with that default configured NSSAI; or</w:t>
      </w:r>
    </w:p>
    <w:p w14:paraId="313B294D" w14:textId="77777777" w:rsidR="00360F7F" w:rsidRDefault="00360F7F" w:rsidP="00360F7F">
      <w:pPr>
        <w:pStyle w:val="B2"/>
      </w:pPr>
      <w:r>
        <w:t>2)</w:t>
      </w:r>
      <w:r>
        <w:tab/>
        <w:t>if all the S-NSSAI(s) in the default configured NSSAI are rejected and at least one S-NSSAI is rejected due to "S-NSSAI not available in the current registration area",</w:t>
      </w:r>
    </w:p>
    <w:p w14:paraId="45AC4118" w14:textId="77777777" w:rsidR="00360F7F" w:rsidRDefault="00360F7F" w:rsidP="00360F7F">
      <w:pPr>
        <w:pStyle w:val="B3"/>
      </w:pPr>
      <w:proofErr w:type="spellStart"/>
      <w:r>
        <w:t>i</w:t>
      </w:r>
      <w:proofErr w:type="spellEnd"/>
      <w:r>
        <w:t>)</w:t>
      </w:r>
      <w:r>
        <w:tab/>
        <w:t>if the REGISTRATION REJECT message is integrity protected and the UE is not operating in SNPN access operation mode, the UE shall store the current TAI in the list of "5GS forbidden tracking areas for roaming" and enter the state 5GMM-REGISTERED.LIMITED-SERVICE; or</w:t>
      </w:r>
    </w:p>
    <w:p w14:paraId="7C4A128D" w14:textId="77777777" w:rsidR="00360F7F" w:rsidRDefault="00360F7F" w:rsidP="00360F7F">
      <w:pPr>
        <w:pStyle w:val="B3"/>
      </w:pPr>
      <w:r>
        <w:t>ii)</w:t>
      </w:r>
      <w:r>
        <w:tab/>
        <w:t>If the REGISTRATION REJECT message is integrity protected and the UE is operating in SNPN access operation mode, the UE shall store the current TAI in the list of "5GS forbidden tracking areas for roaming" for the current SNPN and enter the state 5GMM-REGISTERED.LIMITED-SERVICE.</w:t>
      </w:r>
    </w:p>
    <w:p w14:paraId="40B6AD73" w14:textId="77777777" w:rsidR="00360F7F" w:rsidRDefault="00360F7F" w:rsidP="00360F7F">
      <w:pPr>
        <w:pStyle w:val="B1"/>
      </w:pPr>
      <w:r>
        <w:tab/>
      </w:r>
      <w:r w:rsidRPr="00BD5E79">
        <w:t xml:space="preserve">Otherwise, the UE may perform a PLMN selection or SNPN selection according to </w:t>
      </w:r>
      <w:r>
        <w:t>3GPP TS 23.122 [5]</w:t>
      </w:r>
      <w:r w:rsidRPr="00BD5E79">
        <w:t xml:space="preserve"> and additionally, the UE may disable the N1 mode capability for the current PLMN or SNPN if each S-NSSAI in the default configured NSSAI was rejected with cause "S-NSSAI not available in the curr</w:t>
      </w:r>
      <w:r>
        <w:t>ent PLMN or SNPN" or "S-NSSAI</w:t>
      </w:r>
      <w:r w:rsidRPr="00BD5E79">
        <w:t xml:space="preserve"> not available due to the failed or revoked network slice-specific authentication and authorization" as described in subclause</w:t>
      </w:r>
      <w:r w:rsidRPr="00377184">
        <w:t> 4.9</w:t>
      </w:r>
      <w:r w:rsidRPr="00BD5E79">
        <w:t>.</w:t>
      </w:r>
    </w:p>
    <w:p w14:paraId="3B28E2EE" w14:textId="77777777" w:rsidR="00360F7F" w:rsidRPr="00BD5E79" w:rsidRDefault="00360F7F" w:rsidP="00360F7F">
      <w:pPr>
        <w:pStyle w:val="B1"/>
      </w:pPr>
      <w:r>
        <w:tab/>
        <w:t>If the UE has neither allowed NSSAI for the current PLMN or SNPN nor configured NSSAI for the current PLMN and has rejected NSSAI</w:t>
      </w:r>
      <w:r>
        <w:rPr>
          <w:rFonts w:hint="eastAsia"/>
          <w:lang w:eastAsia="zh-CN"/>
        </w:rPr>
        <w:t xml:space="preserve"> </w:t>
      </w:r>
      <w:r>
        <w:rPr>
          <w:lang w:eastAsia="zh-CN"/>
        </w:rPr>
        <w:t xml:space="preserve">for the reached </w:t>
      </w:r>
      <w:r w:rsidRPr="00500AC2">
        <w:rPr>
          <w:rFonts w:eastAsia="Times New Roman"/>
        </w:rPr>
        <w:t>maximum number of UEs</w:t>
      </w:r>
      <w:r>
        <w:rPr>
          <w:rFonts w:eastAsia="Times New Roman"/>
        </w:rPr>
        <w:t xml:space="preserve">, </w:t>
      </w:r>
      <w:r w:rsidRPr="00EC75AF">
        <w:rPr>
          <w:rFonts w:eastAsia="Times New Roman"/>
        </w:rPr>
        <w:t>and the UE wants to obtain services in the current serving cell without performing a PLMN selection or SNPN selection</w:t>
      </w:r>
      <w:r>
        <w:rPr>
          <w:rFonts w:eastAsia="Times New Roman"/>
        </w:rPr>
        <w:t xml:space="preserve">, the UE may </w:t>
      </w:r>
      <w:r>
        <w:t xml:space="preserve">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rPr>
          <w:rFonts w:eastAsia="Times New Roman"/>
        </w:rPr>
        <w:t>maximum number of UEs</w:t>
      </w:r>
      <w:r w:rsidRPr="009D7DEB">
        <w:t xml:space="preserve"> </w:t>
      </w:r>
      <w:r>
        <w:rPr>
          <w:lang w:eastAsia="zh-CN"/>
        </w:rPr>
        <w:t xml:space="preserve">reached </w:t>
      </w:r>
      <w:r w:rsidRPr="009D7DEB">
        <w:t xml:space="preserve">in the current </w:t>
      </w:r>
      <w:r>
        <w:t>serving cell</w:t>
      </w:r>
      <w:r w:rsidRPr="00572C9F">
        <w:t xml:space="preserve"> </w:t>
      </w:r>
      <w:r>
        <w:t>after rejected S-NSSAI(s) are removed as described in subclause 4.6.2.2</w:t>
      </w:r>
      <w:r w:rsidRPr="0083064D">
        <w:t>.</w:t>
      </w:r>
    </w:p>
    <w:p w14:paraId="2A96893F" w14:textId="77777777" w:rsidR="00360F7F" w:rsidRDefault="00360F7F" w:rsidP="00360F7F">
      <w:pPr>
        <w:pStyle w:val="B1"/>
      </w:pPr>
      <w:r>
        <w:lastRenderedPageBreak/>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MM-</w:t>
      </w:r>
      <w:r w:rsidRPr="008C353D">
        <w:t>REGISTERED</w:t>
      </w:r>
      <w:r>
        <w:t>.</w:t>
      </w:r>
    </w:p>
    <w:p w14:paraId="6C1C05FC" w14:textId="77777777" w:rsidR="00360F7F" w:rsidRDefault="00360F7F" w:rsidP="00360F7F">
      <w:pPr>
        <w:pStyle w:val="B1"/>
      </w:pPr>
      <w:r>
        <w:t>#72</w:t>
      </w:r>
      <w:r>
        <w:rPr>
          <w:lang w:eastAsia="ko-KR"/>
        </w:rPr>
        <w:tab/>
      </w:r>
      <w:r>
        <w:t>(</w:t>
      </w:r>
      <w:r w:rsidRPr="00391150">
        <w:t>Non-3GPP access to 5GCN not allowed</w:t>
      </w:r>
      <w:r>
        <w:t>).</w:t>
      </w:r>
    </w:p>
    <w:p w14:paraId="0A1E750F" w14:textId="77777777" w:rsidR="00360F7F" w:rsidRDefault="00360F7F" w:rsidP="00360F7F">
      <w:pPr>
        <w:pStyle w:val="B1"/>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4D7D7220" w14:textId="77777777" w:rsidR="00360F7F" w:rsidRDefault="00360F7F" w:rsidP="00360F7F">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60901FDF" w14:textId="77777777" w:rsidR="00360F7F" w:rsidRPr="00E33263" w:rsidRDefault="00360F7F" w:rsidP="00360F7F">
      <w:pPr>
        <w:pStyle w:val="B2"/>
      </w:pPr>
      <w:r w:rsidRPr="00E33263">
        <w:t>2)</w:t>
      </w:r>
      <w:r w:rsidRPr="00E33263">
        <w:tab/>
        <w:t>the SNPN-specific attempt counter for non-3GPP access for that SNPN in case of SNPN;</w:t>
      </w:r>
    </w:p>
    <w:p w14:paraId="14239D95" w14:textId="77777777" w:rsidR="00360F7F" w:rsidRDefault="00360F7F" w:rsidP="00360F7F">
      <w:pPr>
        <w:pStyle w:val="B1"/>
      </w:pPr>
      <w:r>
        <w:tab/>
      </w:r>
      <w:r w:rsidRPr="00032AEB">
        <w:t>to the UE implementation-specific maximum value.</w:t>
      </w:r>
    </w:p>
    <w:p w14:paraId="3561225D" w14:textId="77777777" w:rsidR="00360F7F" w:rsidRDefault="00360F7F" w:rsidP="00360F7F">
      <w:pPr>
        <w:pStyle w:val="NO"/>
        <w:rPr>
          <w:lang w:eastAsia="ja-JP"/>
        </w:rPr>
      </w:pPr>
      <w:r>
        <w:t>NOTE 6:</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6A701D54" w14:textId="77777777" w:rsidR="00360F7F" w:rsidRPr="00270D6F" w:rsidRDefault="00360F7F" w:rsidP="00360F7F">
      <w:pPr>
        <w:pStyle w:val="B1"/>
      </w:pPr>
      <w:r>
        <w:tab/>
        <w:t>The UE shall disable the N1 mode capability for non-3GPP access (see subclause 4.9.3).</w:t>
      </w:r>
    </w:p>
    <w:p w14:paraId="6A220DA8" w14:textId="77777777" w:rsidR="00360F7F" w:rsidRPr="003168A2" w:rsidRDefault="00360F7F" w:rsidP="00360F7F">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3772E6AF" w14:textId="77777777" w:rsidR="00360F7F" w:rsidRPr="003168A2" w:rsidRDefault="00360F7F" w:rsidP="00360F7F">
      <w:pPr>
        <w:pStyle w:val="B1"/>
        <w:rPr>
          <w:noProof/>
        </w:rPr>
      </w:pPr>
      <w:r>
        <w:tab/>
        <w:t>If received over 3GPP access the cause shall be considered as an abnormal case and the behaviour of the UE for this case is specified in subclause 5.5.1.3.7</w:t>
      </w:r>
      <w:r w:rsidRPr="007D5838">
        <w:t>.</w:t>
      </w:r>
    </w:p>
    <w:p w14:paraId="4E089CB1" w14:textId="77777777" w:rsidR="00360F7F" w:rsidRDefault="00360F7F" w:rsidP="00360F7F">
      <w:pPr>
        <w:pStyle w:val="B1"/>
      </w:pPr>
      <w:r>
        <w:t>#73</w:t>
      </w:r>
      <w:r>
        <w:rPr>
          <w:lang w:eastAsia="ko-KR"/>
        </w:rPr>
        <w:tab/>
      </w:r>
      <w:r>
        <w:t>(Serving network not authorized).</w:t>
      </w:r>
    </w:p>
    <w:p w14:paraId="3B701954" w14:textId="77777777" w:rsidR="00360F7F" w:rsidRDefault="00360F7F" w:rsidP="00360F7F">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56887BFD" w14:textId="77777777" w:rsidR="00360F7F" w:rsidRDefault="00360F7F" w:rsidP="00360F7F">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r>
        <w:t>ngKSI. T</w:t>
      </w:r>
      <w:r w:rsidRPr="003168A2">
        <w:t>he UE shall delete the list of equivalent PLMNs</w:t>
      </w:r>
      <w:r>
        <w:t xml:space="preserve">, reset the registration attempt counter, store the PLMN identity in the </w:t>
      </w:r>
      <w:r w:rsidRPr="00147715">
        <w:t xml:space="preserve">forbidden PLMN </w:t>
      </w:r>
      <w:r w:rsidRPr="00CF1320">
        <w:t>list</w:t>
      </w:r>
      <w:r>
        <w:rPr>
          <w:lang w:eastAsia="zh-CN"/>
        </w:rPr>
        <w:t xml:space="preserve"> </w:t>
      </w:r>
      <w:r>
        <w:t>as specified in subclause</w:t>
      </w:r>
      <w:r w:rsidRPr="008D17FF">
        <w:t> </w:t>
      </w:r>
      <w:r>
        <w:t>5.3.13A.</w:t>
      </w:r>
      <w:r w:rsidDel="00B726C8">
        <w:t xml:space="preserve"> </w:t>
      </w:r>
      <w:r>
        <w:t>For 3GPP access the UE shall</w:t>
      </w:r>
      <w:r w:rsidRPr="008C353D">
        <w:t xml:space="preserve"> enter state 5GMM-DEREGISTERED.PLMN-SEARCH in order to perform a PLMN selection</w:t>
      </w:r>
      <w:r>
        <w:t xml:space="preserve"> according to 3GPP TS 23.122 [5], and for </w:t>
      </w:r>
      <w:r w:rsidRPr="00E96FDC">
        <w:t xml:space="preserve">non-3GPP access the UE shall enter </w:t>
      </w:r>
      <w:r>
        <w:t>state 5GMM-DEREGISTERED.LIMITED-SERVICE and</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4D0975E5" w14:textId="77777777" w:rsidR="00360F7F" w:rsidRDefault="00360F7F" w:rsidP="00360F7F">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tracking area updating attempt counter</w:t>
      </w:r>
      <w:r>
        <w:t xml:space="preserve"> and enter the state E</w:t>
      </w:r>
      <w:r w:rsidRPr="008C353D">
        <w:t>MM-DEREGISTERED</w:t>
      </w:r>
      <w:r>
        <w:t>.</w:t>
      </w:r>
    </w:p>
    <w:p w14:paraId="7EFCBBFD" w14:textId="77777777" w:rsidR="00360F7F" w:rsidRPr="003168A2" w:rsidRDefault="00360F7F" w:rsidP="00360F7F">
      <w:pPr>
        <w:pStyle w:val="B1"/>
      </w:pPr>
      <w:r w:rsidRPr="003168A2">
        <w:t>#</w:t>
      </w:r>
      <w:r>
        <w:t>74</w:t>
      </w:r>
      <w:r w:rsidRPr="003168A2">
        <w:rPr>
          <w:rFonts w:hint="eastAsia"/>
          <w:lang w:eastAsia="ko-KR"/>
        </w:rPr>
        <w:tab/>
      </w:r>
      <w:r>
        <w:t>(Temporarily not authorized for this SNPN</w:t>
      </w:r>
      <w:r w:rsidRPr="003168A2">
        <w:t>)</w:t>
      </w:r>
      <w:r>
        <w:t>.</w:t>
      </w:r>
    </w:p>
    <w:p w14:paraId="40C4C508" w14:textId="77777777" w:rsidR="00360F7F" w:rsidRDefault="00360F7F" w:rsidP="00360F7F">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57C7A1F1" w14:textId="77777777" w:rsidR="00360F7F" w:rsidRDefault="00360F7F" w:rsidP="00360F7F">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is not registered for onboarding services in SNPN, the UE shall enter state 5GMM-DEREGISTERED.PLMN-SEARCH and perform an SNPN selection according to 3GPP TS 23.122 [5]. If the UE</w:t>
      </w:r>
      <w:r>
        <w:rPr>
          <w:lang w:eastAsia="zh-CN"/>
        </w:rPr>
        <w:t xml:space="preserve"> </w:t>
      </w:r>
      <w:r>
        <w:t xml:space="preserve">is registered for onboarding services in SNPN, the UE shall enter state 5GMM-DEREGISTERED.PLMN-SEARCH and perform an SNPN selection for onboarding services according to 3GPP TS 23.122 [5]. If the message has been successfully integrity checked by the NAS, the UE shall set the SNPN-specific attempt </w:t>
      </w:r>
      <w:r>
        <w:lastRenderedPageBreak/>
        <w:t>counter for 3GPP access and the SNPN-specific attempt counter for non-3GPP access for the current SNPN to the UE implementation-specific maximum value.</w:t>
      </w:r>
    </w:p>
    <w:p w14:paraId="209C72D2" w14:textId="77777777" w:rsidR="00360F7F" w:rsidRPr="00CC0C94" w:rsidRDefault="00360F7F" w:rsidP="00360F7F">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CED94B8" w14:textId="77777777" w:rsidR="00360F7F" w:rsidRDefault="00360F7F" w:rsidP="00360F7F">
      <w:pPr>
        <w:pStyle w:val="NO"/>
      </w:pPr>
      <w:r>
        <w:t>NOTE 7:</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316F13B0" w14:textId="77777777" w:rsidR="00360F7F" w:rsidRPr="003168A2" w:rsidRDefault="00360F7F" w:rsidP="00360F7F">
      <w:pPr>
        <w:pStyle w:val="B1"/>
      </w:pPr>
      <w:r w:rsidRPr="003168A2">
        <w:t>#</w:t>
      </w:r>
      <w:r>
        <w:t>75</w:t>
      </w:r>
      <w:r w:rsidRPr="003168A2">
        <w:rPr>
          <w:rFonts w:hint="eastAsia"/>
          <w:lang w:eastAsia="ko-KR"/>
        </w:rPr>
        <w:tab/>
      </w:r>
      <w:r>
        <w:t>(Permanently not authorized for this SNPN</w:t>
      </w:r>
      <w:r w:rsidRPr="003168A2">
        <w:t>)</w:t>
      </w:r>
      <w:r>
        <w:t>.</w:t>
      </w:r>
    </w:p>
    <w:p w14:paraId="0D530D4C" w14:textId="77777777" w:rsidR="00360F7F" w:rsidRDefault="00360F7F" w:rsidP="00360F7F">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5.1.</w:t>
      </w:r>
      <w:r>
        <w:t>3</w:t>
      </w:r>
      <w:r w:rsidRPr="005A0C70">
        <w:t>.</w:t>
      </w:r>
      <w:r>
        <w:t>7.</w:t>
      </w:r>
    </w:p>
    <w:p w14:paraId="4631E597" w14:textId="77777777" w:rsidR="00360F7F" w:rsidRDefault="00360F7F" w:rsidP="00360F7F">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is not registered for onboarding services in SNPN, the UE shall enter state 5GMM-DEREGISTERED.PLMN-SEARCH and perform an SNPN selection according to 3GPP TS 23.122 [5]. If the UE</w:t>
      </w:r>
      <w:r>
        <w:rPr>
          <w:lang w:eastAsia="zh-CN"/>
        </w:rPr>
        <w:t xml:space="preserve"> </w:t>
      </w:r>
      <w:r>
        <w:t>is registered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0341A88D" w14:textId="77777777" w:rsidR="00360F7F" w:rsidRPr="00CC0C94" w:rsidRDefault="00360F7F" w:rsidP="00360F7F">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08EBE2C5" w14:textId="77777777" w:rsidR="00360F7F" w:rsidRDefault="00360F7F" w:rsidP="00360F7F">
      <w:pPr>
        <w:pStyle w:val="NO"/>
      </w:pPr>
      <w:r>
        <w:t>NOTE 8:</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5C67663A" w14:textId="77777777" w:rsidR="00360F7F" w:rsidRPr="00C53A1D" w:rsidRDefault="00360F7F" w:rsidP="00360F7F">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05C9948F" w14:textId="77777777" w:rsidR="00360F7F" w:rsidRDefault="00360F7F" w:rsidP="00360F7F">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2154DFCF" w14:textId="77777777" w:rsidR="00360F7F" w:rsidRDefault="00360F7F" w:rsidP="00360F7F">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501AC1F8" w14:textId="77777777" w:rsidR="00360F7F" w:rsidRDefault="00360F7F" w:rsidP="00360F7F">
      <w:pPr>
        <w:pStyle w:val="B1"/>
      </w:pPr>
      <w:r>
        <w:tab/>
        <w:t>If 5GMM cause #76 is received from:</w:t>
      </w:r>
    </w:p>
    <w:p w14:paraId="2D9022A8" w14:textId="77777777" w:rsidR="00360F7F" w:rsidRDefault="00360F7F" w:rsidP="00360F7F">
      <w:pPr>
        <w:pStyle w:val="B2"/>
      </w:pPr>
      <w:r>
        <w:rPr>
          <w:lang w:eastAsia="ko-KR"/>
        </w:rPr>
        <w:t>1)</w:t>
      </w:r>
      <w:r>
        <w:rPr>
          <w:lang w:eastAsia="ko-KR"/>
        </w:rPr>
        <w:tab/>
        <w:t xml:space="preserve">a CAG cell, and if the UE receives a </w:t>
      </w:r>
      <w:r>
        <w:t>"CAG information list" in the CAG information list IE included in the REGISTRATION REJECT message, the UE shall:</w:t>
      </w:r>
    </w:p>
    <w:p w14:paraId="0D8E5F86" w14:textId="77777777" w:rsidR="00360F7F" w:rsidRDefault="00360F7F" w:rsidP="00360F7F">
      <w:pPr>
        <w:pStyle w:val="B3"/>
        <w:rPr>
          <w:lang w:eastAsia="ko-KR"/>
        </w:rPr>
      </w:pPr>
      <w:proofErr w:type="spellStart"/>
      <w:r>
        <w:rPr>
          <w:rFonts w:hint="eastAsia"/>
          <w:lang w:eastAsia="ko-KR"/>
        </w:rPr>
        <w:t>i</w:t>
      </w:r>
      <w:proofErr w:type="spellEnd"/>
      <w:r>
        <w:rPr>
          <w:lang w:eastAsia="ko-KR"/>
        </w:rPr>
        <w:t>)</w:t>
      </w:r>
      <w:r>
        <w:rPr>
          <w:lang w:eastAsia="ko-KR"/>
        </w:rPr>
        <w:tab/>
        <w:t>replace the "CAG information list" stored in the UE with the received CAG information list IE when received in the HPLMN or EHPLMN;</w:t>
      </w:r>
    </w:p>
    <w:p w14:paraId="29F35F03" w14:textId="77777777" w:rsidR="00360F7F" w:rsidRDefault="00360F7F" w:rsidP="00360F7F">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7890CCEE" w14:textId="77777777" w:rsidR="00360F7F" w:rsidRDefault="00360F7F" w:rsidP="00360F7F">
      <w:pPr>
        <w:pStyle w:val="NO"/>
      </w:pPr>
      <w:r>
        <w:t>NOTE 9</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6612B44E" w14:textId="77777777" w:rsidR="00360F7F" w:rsidRDefault="00360F7F" w:rsidP="00360F7F">
      <w:pPr>
        <w:pStyle w:val="B3"/>
      </w:pPr>
      <w:r>
        <w:lastRenderedPageBreak/>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769BF943" w14:textId="77777777" w:rsidR="00360F7F" w:rsidRDefault="00360F7F" w:rsidP="00360F7F">
      <w:pPr>
        <w:pStyle w:val="B2"/>
      </w:pPr>
      <w:r>
        <w:tab/>
        <w:t>Otherwise,</w:t>
      </w:r>
      <w:r>
        <w:rPr>
          <w:lang w:eastAsia="ko-KR"/>
        </w:rPr>
        <w:t xml:space="preserve"> the UE shall delete the CAG-ID(s) of the cell from the "allowed CAG list" for the current PLMN</w:t>
      </w:r>
      <w:r>
        <w:t>.</w:t>
      </w:r>
      <w:r w:rsidRPr="00502A97">
        <w:t xml:space="preserve"> </w:t>
      </w:r>
      <w:r>
        <w:rPr>
          <w:rFonts w:hint="eastAsia"/>
          <w:lang w:eastAsia="zh-CN"/>
        </w:rPr>
        <w:t xml:space="preserve">In the case the </w:t>
      </w:r>
      <w:r w:rsidRPr="00502A97">
        <w:rPr>
          <w:lang w:eastAsia="ko-KR"/>
        </w:rPr>
        <w:t>"allowed CAG list" for the current PLMN</w:t>
      </w:r>
      <w:r>
        <w:rPr>
          <w:rFonts w:hint="eastAsia"/>
          <w:lang w:eastAsia="zh-CN"/>
        </w:rPr>
        <w:t xml:space="preserve"> only contains a range of CAG-IDs, how</w:t>
      </w:r>
      <w:r w:rsidRPr="00502A97">
        <w:rPr>
          <w:lang w:eastAsia="ko-KR"/>
        </w:rPr>
        <w:t xml:space="preserve"> the UE delete</w:t>
      </w:r>
      <w:r>
        <w:rPr>
          <w:rFonts w:hint="eastAsia"/>
          <w:lang w:eastAsia="zh-CN"/>
        </w:rPr>
        <w:t xml:space="preserve">s </w:t>
      </w:r>
      <w:r w:rsidRPr="00502A97">
        <w:rPr>
          <w:lang w:eastAsia="ko-KR"/>
        </w:rPr>
        <w:t>the CAG-ID(s) of the cell from the "allowed CAG list" for the current PLMN</w:t>
      </w:r>
      <w:r>
        <w:rPr>
          <w:rFonts w:hint="eastAsia"/>
          <w:lang w:eastAsia="zh-CN"/>
        </w:rPr>
        <w:t xml:space="preserve"> is up to UE implementation</w:t>
      </w:r>
      <w:r w:rsidRPr="00502A97">
        <w:t>.</w:t>
      </w:r>
      <w:r>
        <w:t xml:space="preserve"> In addition:</w:t>
      </w:r>
    </w:p>
    <w:p w14:paraId="58B672E1" w14:textId="77777777" w:rsidR="00360F7F" w:rsidRDefault="00360F7F" w:rsidP="00360F7F">
      <w:pPr>
        <w:pStyle w:val="B3"/>
      </w:pPr>
      <w:proofErr w:type="spellStart"/>
      <w:r>
        <w:rPr>
          <w:rFonts w:hint="eastAsia"/>
          <w:lang w:eastAsia="ko-KR"/>
        </w:rPr>
        <w:t>i</w:t>
      </w:r>
      <w:proofErr w:type="spellEnd"/>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p>
    <w:p w14:paraId="6A61FF2C" w14:textId="77777777" w:rsidR="00360F7F" w:rsidRDefault="00360F7F" w:rsidP="00360F7F">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 or</w:t>
      </w:r>
    </w:p>
    <w:p w14:paraId="4C87283B" w14:textId="77777777" w:rsidR="00360F7F" w:rsidRDefault="00360F7F" w:rsidP="00360F7F">
      <w:pPr>
        <w:pStyle w:val="B3"/>
        <w:rPr>
          <w:lang w:eastAsia="zh-CN"/>
        </w:rPr>
      </w:pPr>
      <w:r>
        <w:rPr>
          <w:rFonts w:hint="eastAsia"/>
          <w:lang w:eastAsia="zh-CN"/>
        </w:rPr>
        <w:t>ii</w:t>
      </w:r>
      <w:r>
        <w:rPr>
          <w:rFonts w:hint="eastAsia"/>
          <w:lang w:eastAsia="ko-KR"/>
        </w:rPr>
        <w:t>i</w:t>
      </w:r>
      <w:r>
        <w:rPr>
          <w:lang w:eastAsia="ko-KR"/>
        </w:rPr>
        <w:t>)</w:t>
      </w:r>
      <w:r>
        <w:rPr>
          <w:lang w:eastAsia="ko-KR"/>
        </w:rPr>
        <w:tab/>
      </w:r>
      <w:r>
        <w:t>if the "CAG information list"</w:t>
      </w:r>
      <w:r>
        <w:rPr>
          <w:rFonts w:hint="eastAsia"/>
          <w:lang w:eastAsia="zh-CN"/>
        </w:rPr>
        <w:t xml:space="preserve">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781F32D3" w14:textId="77777777" w:rsidR="00360F7F" w:rsidRDefault="00360F7F" w:rsidP="00360F7F">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REGISTRATION REJECT message, the UE shall:</w:t>
      </w:r>
    </w:p>
    <w:p w14:paraId="5FEDCF39" w14:textId="77777777" w:rsidR="00360F7F" w:rsidRDefault="00360F7F" w:rsidP="00360F7F">
      <w:pPr>
        <w:pStyle w:val="B3"/>
        <w:rPr>
          <w:lang w:eastAsia="ko-KR"/>
        </w:rPr>
      </w:pPr>
      <w:proofErr w:type="spellStart"/>
      <w:r>
        <w:rPr>
          <w:rFonts w:hint="eastAsia"/>
          <w:lang w:eastAsia="ko-KR"/>
        </w:rPr>
        <w:t>i</w:t>
      </w:r>
      <w:proofErr w:type="spellEnd"/>
      <w:r>
        <w:rPr>
          <w:lang w:eastAsia="ko-KR"/>
        </w:rPr>
        <w:t>)</w:t>
      </w:r>
      <w:r>
        <w:rPr>
          <w:lang w:eastAsia="ko-KR"/>
        </w:rPr>
        <w:tab/>
        <w:t>replace the "CAG information list" stored in the UE with the received CAG information list IE when received in the HPLMN or EHPLMN;</w:t>
      </w:r>
    </w:p>
    <w:p w14:paraId="4133A03D" w14:textId="77777777" w:rsidR="00360F7F" w:rsidRDefault="00360F7F" w:rsidP="00360F7F">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74971887" w14:textId="77777777" w:rsidR="00360F7F" w:rsidRDefault="00360F7F" w:rsidP="00360F7F">
      <w:pPr>
        <w:pStyle w:val="NO"/>
      </w:pPr>
      <w:r>
        <w:t>NOTE 10</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6394E11C" w14:textId="77777777" w:rsidR="00360F7F" w:rsidRDefault="00360F7F" w:rsidP="00360F7F">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618CE8EE" w14:textId="77777777" w:rsidR="00360F7F" w:rsidRDefault="00360F7F" w:rsidP="00360F7F">
      <w:pPr>
        <w:pStyle w:val="B2"/>
      </w:pPr>
      <w:r>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entry of the "CAG information list" for the current PLMN.</w:t>
      </w:r>
    </w:p>
    <w:p w14:paraId="75D0D2AA" w14:textId="77777777" w:rsidR="00360F7F" w:rsidRDefault="00360F7F" w:rsidP="00360F7F">
      <w:pPr>
        <w:pStyle w:val="B2"/>
      </w:pPr>
      <w:r>
        <w:t>In addition:</w:t>
      </w:r>
    </w:p>
    <w:p w14:paraId="672ECCA6" w14:textId="77777777" w:rsidR="00360F7F" w:rsidRDefault="00360F7F" w:rsidP="00360F7F">
      <w:pPr>
        <w:pStyle w:val="B3"/>
      </w:pPr>
      <w:proofErr w:type="spellStart"/>
      <w:r>
        <w:rPr>
          <w:rFonts w:hint="eastAsia"/>
          <w:lang w:eastAsia="ko-KR"/>
        </w:rPr>
        <w:t>i</w:t>
      </w:r>
      <w:proofErr w:type="spellEnd"/>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096DF71E" w14:textId="77777777" w:rsidR="00360F7F" w:rsidRDefault="00360F7F" w:rsidP="00360F7F">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5AADE235" w14:textId="77777777" w:rsidR="00360F7F" w:rsidRDefault="00360F7F" w:rsidP="00360F7F">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MM-</w:t>
      </w:r>
      <w:r w:rsidRPr="008C353D">
        <w:t>REGISTERED</w:t>
      </w:r>
      <w:r>
        <w:t>.</w:t>
      </w:r>
    </w:p>
    <w:p w14:paraId="5BCC00D1" w14:textId="77777777" w:rsidR="00360F7F" w:rsidRPr="003168A2" w:rsidRDefault="00360F7F" w:rsidP="00360F7F">
      <w:pPr>
        <w:pStyle w:val="B1"/>
      </w:pPr>
      <w:r w:rsidRPr="003168A2">
        <w:t>#</w:t>
      </w:r>
      <w:r>
        <w:t>77</w:t>
      </w:r>
      <w:r w:rsidRPr="003168A2">
        <w:tab/>
        <w:t>(</w:t>
      </w:r>
      <w:r>
        <w:t xml:space="preserve">Wireline access area </w:t>
      </w:r>
      <w:r w:rsidRPr="003168A2">
        <w:t>not allowed)</w:t>
      </w:r>
      <w:r>
        <w:t>.</w:t>
      </w:r>
    </w:p>
    <w:p w14:paraId="3C482B8A" w14:textId="77777777" w:rsidR="00360F7F" w:rsidRPr="00C53A1D" w:rsidRDefault="00360F7F" w:rsidP="00360F7F">
      <w:pPr>
        <w:pStyle w:val="B1"/>
      </w:pPr>
      <w:r w:rsidRPr="00C53A1D">
        <w:lastRenderedPageBreak/>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w:t>
      </w:r>
      <w:r>
        <w:t>3</w:t>
      </w:r>
      <w:r w:rsidRPr="00C53A1D">
        <w:t>.7.</w:t>
      </w:r>
    </w:p>
    <w:p w14:paraId="37BB3044" w14:textId="77777777" w:rsidR="00360F7F" w:rsidRPr="00115A8F" w:rsidRDefault="00360F7F" w:rsidP="00360F7F">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3168A2">
        <w:t xml:space="preserve">shall delete </w:t>
      </w:r>
      <w:r>
        <w:t>5G-</w:t>
      </w:r>
      <w:r w:rsidRPr="003168A2">
        <w:t xml:space="preserve">GUTI, last visited registered TAI, TAI list and </w:t>
      </w:r>
      <w:r>
        <w:t>ng</w:t>
      </w:r>
      <w:r w:rsidRPr="003168A2">
        <w:t>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23376018" w14:textId="77777777" w:rsidR="00360F7F" w:rsidRPr="00115A8F" w:rsidRDefault="00360F7F" w:rsidP="00360F7F">
      <w:pPr>
        <w:pStyle w:val="NO"/>
        <w:rPr>
          <w:lang w:eastAsia="ja-JP"/>
        </w:rPr>
      </w:pPr>
      <w:r>
        <w:t>NOTE 11</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1E6E45D3" w14:textId="77777777" w:rsidR="00360F7F" w:rsidRDefault="00360F7F" w:rsidP="00360F7F">
      <w:pPr>
        <w:pStyle w:val="B1"/>
      </w:pPr>
      <w:r>
        <w:t>#</w:t>
      </w:r>
      <w:r w:rsidRPr="00287384">
        <w:t>79</w:t>
      </w:r>
      <w:r>
        <w:tab/>
        <w:t>(UAS services not allowed).</w:t>
      </w:r>
    </w:p>
    <w:p w14:paraId="07795F9C" w14:textId="77777777" w:rsidR="00360F7F" w:rsidRDefault="00360F7F" w:rsidP="00360F7F">
      <w:pPr>
        <w:pStyle w:val="B1"/>
        <w:rPr>
          <w:rFonts w:eastAsia="Malgun Gothic"/>
          <w:lang w:val="en-US" w:eastAsia="ko-KR"/>
        </w:rPr>
      </w:pPr>
      <w:r>
        <w:tab/>
        <w:t xml:space="preserve">The UE shall abort the registration procedure for mobility and periodic registration update procedure, set the 5GS update status to </w:t>
      </w:r>
      <w:r w:rsidRPr="00FB0E73">
        <w:rPr>
          <w:rFonts w:eastAsia="Malgun Gothic"/>
          <w:lang w:val="en-US" w:eastAsia="ko-KR"/>
        </w:rPr>
        <w:t xml:space="preserve">5U2 NOT UPDATED </w:t>
      </w:r>
      <w:r>
        <w:t xml:space="preserve">and enter state </w:t>
      </w:r>
      <w:r w:rsidRPr="00FB0E73">
        <w:rPr>
          <w:rFonts w:eastAsia="Malgun Gothic"/>
          <w:lang w:val="en-US" w:eastAsia="ko-KR"/>
        </w:rPr>
        <w:t>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Additionally, the UE shall reset the registration attempt counter. The UE shall not attempt the registration procedure with including </w:t>
      </w:r>
      <w:r w:rsidRPr="00287384">
        <w:rPr>
          <w:rFonts w:eastAsia="Malgun Gothic"/>
          <w:lang w:val="en-US" w:eastAsia="ko-KR"/>
        </w:rPr>
        <w:t xml:space="preserve">the </w:t>
      </w:r>
      <w:r>
        <w:rPr>
          <w:rFonts w:eastAsia="Malgun Gothic"/>
          <w:lang w:val="en-US" w:eastAsia="ko-KR"/>
        </w:rPr>
        <w:t xml:space="preserve">Service-level device ID set to the </w:t>
      </w:r>
      <w:r w:rsidRPr="00287384">
        <w:rPr>
          <w:rFonts w:eastAsia="Malgun Gothic"/>
          <w:lang w:val="en-US" w:eastAsia="ko-KR"/>
        </w:rPr>
        <w:t xml:space="preserve">CAA-level UAV ID in the </w:t>
      </w:r>
      <w:r>
        <w:rPr>
          <w:rFonts w:eastAsia="Malgun Gothic"/>
          <w:lang w:val="en-US" w:eastAsia="ko-KR"/>
        </w:rPr>
        <w:t>Service-level</w:t>
      </w:r>
      <w:r w:rsidRPr="00287384">
        <w:rPr>
          <w:rFonts w:eastAsia="Malgun Gothic"/>
          <w:lang w:val="en-US" w:eastAsia="ko-KR"/>
        </w:rPr>
        <w:t>-AA container IE</w:t>
      </w:r>
      <w:r>
        <w:rPr>
          <w:rFonts w:eastAsia="Malgun Gothic"/>
          <w:lang w:val="en-US" w:eastAsia="ko-KR"/>
        </w:rPr>
        <w:t xml:space="preserve"> to the current PLMN until the UE is switched off or the UICC containing the USIM is removed.</w:t>
      </w:r>
    </w:p>
    <w:p w14:paraId="5655A0BD" w14:textId="77777777" w:rsidR="00360F7F" w:rsidRPr="003168A2" w:rsidRDefault="00360F7F" w:rsidP="00360F7F">
      <w:r w:rsidRPr="003168A2">
        <w:t>Other values are considered as abnormal cases.</w:t>
      </w:r>
      <w:r>
        <w:t xml:space="preserve"> </w:t>
      </w:r>
      <w:r w:rsidRPr="002034EE">
        <w:t>The behaviour of the UE in those cases i</w:t>
      </w:r>
      <w:r>
        <w:t>s specified in subclause 5.5.1.3</w:t>
      </w:r>
      <w:r w:rsidRPr="002034EE">
        <w:t>.</w:t>
      </w:r>
      <w:r>
        <w:t>7</w:t>
      </w:r>
      <w:r w:rsidRPr="002034EE">
        <w:t>.</w:t>
      </w:r>
    </w:p>
    <w:p w14:paraId="4209AD55" w14:textId="77777777" w:rsidR="00824B59" w:rsidRPr="00360F7F" w:rsidRDefault="00824B59" w:rsidP="00AF22C0">
      <w:pPr>
        <w:rPr>
          <w:noProof/>
        </w:rPr>
      </w:pPr>
    </w:p>
    <w:p w14:paraId="261DBDF3" w14:textId="1C236E0B" w:rsidR="001E41F3" w:rsidRPr="0094228C" w:rsidRDefault="0094228C" w:rsidP="0094228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 Change * * * *</w:t>
      </w:r>
    </w:p>
    <w:sectPr w:rsidR="001E41F3" w:rsidRPr="0094228C"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E72F7F" w14:textId="77777777" w:rsidR="00E36512" w:rsidRDefault="00E36512">
      <w:r>
        <w:separator/>
      </w:r>
    </w:p>
  </w:endnote>
  <w:endnote w:type="continuationSeparator" w:id="0">
    <w:p w14:paraId="40164FFC" w14:textId="77777777" w:rsidR="00E36512" w:rsidRDefault="00E365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ＭＳ 明朝">
    <w:altName w:val="MS Mincho"/>
    <w:panose1 w:val="02020609040205080304"/>
    <w:charset w:val="80"/>
    <w:family w:val="roma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F1991A" w14:textId="77777777" w:rsidR="00E36512" w:rsidRDefault="00E36512">
      <w:r>
        <w:separator/>
      </w:r>
    </w:p>
  </w:footnote>
  <w:footnote w:type="continuationSeparator" w:id="0">
    <w:p w14:paraId="03A62C46" w14:textId="77777777" w:rsidR="00E36512" w:rsidRDefault="00E3651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5166AB" w:rsidRDefault="005166A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5166AB" w:rsidRDefault="005166AB">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5166AB" w:rsidRDefault="005166AB">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5166AB" w:rsidRDefault="005166AB">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HARP0">
    <w15:presenceInfo w15:providerId="None" w15:userId="SHARP0"/>
  </w15:person>
  <w15:person w15:author="Hannah-ZTE">
    <w15:presenceInfo w15:providerId="None" w15:userId="Hannah-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A1F6F"/>
    <w:rsid w:val="000A6394"/>
    <w:rsid w:val="000B7FED"/>
    <w:rsid w:val="000C038A"/>
    <w:rsid w:val="000C6598"/>
    <w:rsid w:val="000D2F9C"/>
    <w:rsid w:val="000E144D"/>
    <w:rsid w:val="00101453"/>
    <w:rsid w:val="00125FD7"/>
    <w:rsid w:val="00143DCF"/>
    <w:rsid w:val="00145D43"/>
    <w:rsid w:val="00185EEA"/>
    <w:rsid w:val="00192C46"/>
    <w:rsid w:val="001A08B3"/>
    <w:rsid w:val="001A7B60"/>
    <w:rsid w:val="001B52F0"/>
    <w:rsid w:val="001B7A65"/>
    <w:rsid w:val="001E41F3"/>
    <w:rsid w:val="001E645D"/>
    <w:rsid w:val="00203602"/>
    <w:rsid w:val="00227EAD"/>
    <w:rsid w:val="00230865"/>
    <w:rsid w:val="0023342F"/>
    <w:rsid w:val="0026004D"/>
    <w:rsid w:val="002640DD"/>
    <w:rsid w:val="00275D12"/>
    <w:rsid w:val="00284FEB"/>
    <w:rsid w:val="002860C4"/>
    <w:rsid w:val="002A1ABE"/>
    <w:rsid w:val="002B5741"/>
    <w:rsid w:val="002C2AC8"/>
    <w:rsid w:val="002C6A3B"/>
    <w:rsid w:val="00305409"/>
    <w:rsid w:val="003609EF"/>
    <w:rsid w:val="00360F7F"/>
    <w:rsid w:val="0036231A"/>
    <w:rsid w:val="00363DF6"/>
    <w:rsid w:val="003674C0"/>
    <w:rsid w:val="00374DD4"/>
    <w:rsid w:val="003759F6"/>
    <w:rsid w:val="00397DE5"/>
    <w:rsid w:val="003A3D05"/>
    <w:rsid w:val="003D6B4F"/>
    <w:rsid w:val="003E1A36"/>
    <w:rsid w:val="00410371"/>
    <w:rsid w:val="004242F1"/>
    <w:rsid w:val="00485C9F"/>
    <w:rsid w:val="004924DD"/>
    <w:rsid w:val="004A148C"/>
    <w:rsid w:val="004A6835"/>
    <w:rsid w:val="004B75B7"/>
    <w:rsid w:val="004E1669"/>
    <w:rsid w:val="0051580D"/>
    <w:rsid w:val="005166AB"/>
    <w:rsid w:val="00525119"/>
    <w:rsid w:val="00530F6B"/>
    <w:rsid w:val="00537DD9"/>
    <w:rsid w:val="00540021"/>
    <w:rsid w:val="00547111"/>
    <w:rsid w:val="00570453"/>
    <w:rsid w:val="00572703"/>
    <w:rsid w:val="00587BFE"/>
    <w:rsid w:val="00592D74"/>
    <w:rsid w:val="005A6787"/>
    <w:rsid w:val="005C158C"/>
    <w:rsid w:val="005E2C44"/>
    <w:rsid w:val="005E3E47"/>
    <w:rsid w:val="00621188"/>
    <w:rsid w:val="006257ED"/>
    <w:rsid w:val="00677E82"/>
    <w:rsid w:val="00695808"/>
    <w:rsid w:val="006B46FB"/>
    <w:rsid w:val="006C1A1E"/>
    <w:rsid w:val="006C6F58"/>
    <w:rsid w:val="006E21FB"/>
    <w:rsid w:val="0072138B"/>
    <w:rsid w:val="00754117"/>
    <w:rsid w:val="007646D4"/>
    <w:rsid w:val="00771C45"/>
    <w:rsid w:val="00792342"/>
    <w:rsid w:val="007977A8"/>
    <w:rsid w:val="007B512A"/>
    <w:rsid w:val="007C2097"/>
    <w:rsid w:val="007D6A07"/>
    <w:rsid w:val="007F0327"/>
    <w:rsid w:val="007F7259"/>
    <w:rsid w:val="008040A8"/>
    <w:rsid w:val="008216B3"/>
    <w:rsid w:val="00824B59"/>
    <w:rsid w:val="008279FA"/>
    <w:rsid w:val="008371CA"/>
    <w:rsid w:val="008438B9"/>
    <w:rsid w:val="008626E7"/>
    <w:rsid w:val="00870EE7"/>
    <w:rsid w:val="008863B9"/>
    <w:rsid w:val="008A45A6"/>
    <w:rsid w:val="008F686C"/>
    <w:rsid w:val="009148DE"/>
    <w:rsid w:val="00941BFE"/>
    <w:rsid w:val="00941E30"/>
    <w:rsid w:val="0094228C"/>
    <w:rsid w:val="00943E1D"/>
    <w:rsid w:val="00947904"/>
    <w:rsid w:val="009777D9"/>
    <w:rsid w:val="00991B88"/>
    <w:rsid w:val="009A5753"/>
    <w:rsid w:val="009A579D"/>
    <w:rsid w:val="009A71DB"/>
    <w:rsid w:val="009E3297"/>
    <w:rsid w:val="009E59AD"/>
    <w:rsid w:val="009E6C24"/>
    <w:rsid w:val="009F734F"/>
    <w:rsid w:val="00A1709C"/>
    <w:rsid w:val="00A246B6"/>
    <w:rsid w:val="00A47E70"/>
    <w:rsid w:val="00A50CF0"/>
    <w:rsid w:val="00A542A2"/>
    <w:rsid w:val="00A7671C"/>
    <w:rsid w:val="00AA2CBC"/>
    <w:rsid w:val="00AC5820"/>
    <w:rsid w:val="00AD1CD8"/>
    <w:rsid w:val="00AD29FD"/>
    <w:rsid w:val="00AE312E"/>
    <w:rsid w:val="00AE75FC"/>
    <w:rsid w:val="00AF22C0"/>
    <w:rsid w:val="00B258BB"/>
    <w:rsid w:val="00B3601E"/>
    <w:rsid w:val="00B409AA"/>
    <w:rsid w:val="00B47DD9"/>
    <w:rsid w:val="00B67B97"/>
    <w:rsid w:val="00B7504C"/>
    <w:rsid w:val="00B968C8"/>
    <w:rsid w:val="00BA3EC5"/>
    <w:rsid w:val="00BA51D9"/>
    <w:rsid w:val="00BB5DFC"/>
    <w:rsid w:val="00BD279D"/>
    <w:rsid w:val="00BD6BB8"/>
    <w:rsid w:val="00BE2ACC"/>
    <w:rsid w:val="00BE70D2"/>
    <w:rsid w:val="00C212AA"/>
    <w:rsid w:val="00C66BA2"/>
    <w:rsid w:val="00C75CB0"/>
    <w:rsid w:val="00C858E9"/>
    <w:rsid w:val="00C95985"/>
    <w:rsid w:val="00CA3AFF"/>
    <w:rsid w:val="00CC5026"/>
    <w:rsid w:val="00CC68D0"/>
    <w:rsid w:val="00CD5AA9"/>
    <w:rsid w:val="00CF042F"/>
    <w:rsid w:val="00CF2188"/>
    <w:rsid w:val="00D03F9A"/>
    <w:rsid w:val="00D06D51"/>
    <w:rsid w:val="00D24991"/>
    <w:rsid w:val="00D50255"/>
    <w:rsid w:val="00D540BC"/>
    <w:rsid w:val="00D66520"/>
    <w:rsid w:val="00DA3849"/>
    <w:rsid w:val="00DE34CF"/>
    <w:rsid w:val="00DF27CE"/>
    <w:rsid w:val="00E030CB"/>
    <w:rsid w:val="00E13F3D"/>
    <w:rsid w:val="00E34898"/>
    <w:rsid w:val="00E36512"/>
    <w:rsid w:val="00E47A01"/>
    <w:rsid w:val="00E8079D"/>
    <w:rsid w:val="00EB09B7"/>
    <w:rsid w:val="00ED7454"/>
    <w:rsid w:val="00EE7D7C"/>
    <w:rsid w:val="00F23273"/>
    <w:rsid w:val="00F25D98"/>
    <w:rsid w:val="00F300FB"/>
    <w:rsid w:val="00F66450"/>
    <w:rsid w:val="00F9463A"/>
    <w:rsid w:val="00F974C8"/>
    <w:rsid w:val="00FB6386"/>
    <w:rsid w:val="00FC6EEC"/>
    <w:rsid w:val="00FD69BA"/>
    <w:rsid w:val="00FE4C1E"/>
    <w:rsid w:val="00FF3D3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1"/>
    <w:uiPriority w:val="39"/>
    <w:rsid w:val="000B7FED"/>
    <w:pPr>
      <w:spacing w:before="180"/>
      <w:ind w:left="2693" w:hanging="2693"/>
    </w:pPr>
    <w:rPr>
      <w:b/>
    </w:rPr>
  </w:style>
  <w:style w:type="paragraph" w:styleId="1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1"/>
    <w:uiPriority w:val="39"/>
    <w:rsid w:val="000B7FED"/>
    <w:pPr>
      <w:ind w:left="1134" w:hanging="1134"/>
    </w:pPr>
  </w:style>
  <w:style w:type="paragraph" w:styleId="21">
    <w:name w:val="toc 2"/>
    <w:basedOn w:val="11"/>
    <w:uiPriority w:val="39"/>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1">
    <w:name w:val="toc 6"/>
    <w:basedOn w:val="51"/>
    <w:next w:val="a"/>
    <w:uiPriority w:val="39"/>
    <w:rsid w:val="000B7FED"/>
    <w:pPr>
      <w:ind w:left="1985" w:hanging="1985"/>
    </w:pPr>
  </w:style>
  <w:style w:type="paragraph" w:styleId="71">
    <w:name w:val="toc 7"/>
    <w:basedOn w:val="61"/>
    <w:next w:val="a"/>
    <w:uiPriority w:val="39"/>
    <w:rsid w:val="000B7FED"/>
    <w:pPr>
      <w:ind w:left="2268" w:hanging="2268"/>
    </w:pPr>
  </w:style>
  <w:style w:type="paragraph" w:styleId="24">
    <w:name w:val="List Bullet 2"/>
    <w:basedOn w:val="a9"/>
    <w:rsid w:val="000B7FED"/>
    <w:pPr>
      <w:ind w:left="851"/>
    </w:pPr>
  </w:style>
  <w:style w:type="paragraph" w:styleId="32">
    <w:name w:val="List Bullet 3"/>
    <w:basedOn w:val="24"/>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5"/>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5"/>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B1Char">
    <w:name w:val="B1 Char"/>
    <w:link w:val="B1"/>
    <w:qFormat/>
    <w:locked/>
    <w:rsid w:val="0094228C"/>
    <w:rPr>
      <w:rFonts w:ascii="Times New Roman" w:hAnsi="Times New Roman"/>
      <w:lang w:val="en-GB" w:eastAsia="en-US"/>
    </w:rPr>
  </w:style>
  <w:style w:type="character" w:customStyle="1" w:styleId="B2Char">
    <w:name w:val="B2 Char"/>
    <w:link w:val="B2"/>
    <w:qFormat/>
    <w:rsid w:val="0094228C"/>
    <w:rPr>
      <w:rFonts w:ascii="Times New Roman" w:hAnsi="Times New Roman"/>
      <w:lang w:val="en-GB" w:eastAsia="en-US"/>
    </w:rPr>
  </w:style>
  <w:style w:type="character" w:customStyle="1" w:styleId="10">
    <w:name w:val="見出し 1 (文字)"/>
    <w:link w:val="1"/>
    <w:rsid w:val="00525119"/>
    <w:rPr>
      <w:rFonts w:ascii="Arial" w:hAnsi="Arial"/>
      <w:sz w:val="36"/>
      <w:lang w:val="en-GB" w:eastAsia="en-US"/>
    </w:rPr>
  </w:style>
  <w:style w:type="character" w:customStyle="1" w:styleId="20">
    <w:name w:val="見出し 2 (文字)"/>
    <w:link w:val="2"/>
    <w:rsid w:val="00525119"/>
    <w:rPr>
      <w:rFonts w:ascii="Arial" w:hAnsi="Arial"/>
      <w:sz w:val="32"/>
      <w:lang w:val="en-GB" w:eastAsia="en-US"/>
    </w:rPr>
  </w:style>
  <w:style w:type="character" w:customStyle="1" w:styleId="30">
    <w:name w:val="見出し 3 (文字)"/>
    <w:link w:val="3"/>
    <w:rsid w:val="00525119"/>
    <w:rPr>
      <w:rFonts w:ascii="Arial" w:hAnsi="Arial"/>
      <w:sz w:val="28"/>
      <w:lang w:val="en-GB" w:eastAsia="en-US"/>
    </w:rPr>
  </w:style>
  <w:style w:type="character" w:customStyle="1" w:styleId="40">
    <w:name w:val="見出し 4 (文字)"/>
    <w:link w:val="4"/>
    <w:rsid w:val="00525119"/>
    <w:rPr>
      <w:rFonts w:ascii="Arial" w:hAnsi="Arial"/>
      <w:sz w:val="24"/>
      <w:lang w:val="en-GB" w:eastAsia="en-US"/>
    </w:rPr>
  </w:style>
  <w:style w:type="character" w:customStyle="1" w:styleId="50">
    <w:name w:val="見出し 5 (文字)"/>
    <w:link w:val="5"/>
    <w:rsid w:val="00525119"/>
    <w:rPr>
      <w:rFonts w:ascii="Arial" w:hAnsi="Arial"/>
      <w:sz w:val="22"/>
      <w:lang w:val="en-GB" w:eastAsia="en-US"/>
    </w:rPr>
  </w:style>
  <w:style w:type="character" w:customStyle="1" w:styleId="60">
    <w:name w:val="見出し 6 (文字)"/>
    <w:link w:val="6"/>
    <w:rsid w:val="00525119"/>
    <w:rPr>
      <w:rFonts w:ascii="Arial" w:hAnsi="Arial"/>
      <w:lang w:val="en-GB" w:eastAsia="en-US"/>
    </w:rPr>
  </w:style>
  <w:style w:type="character" w:customStyle="1" w:styleId="70">
    <w:name w:val="見出し 7 (文字)"/>
    <w:link w:val="7"/>
    <w:rsid w:val="00525119"/>
    <w:rPr>
      <w:rFonts w:ascii="Arial" w:hAnsi="Arial"/>
      <w:lang w:val="en-GB" w:eastAsia="en-US"/>
    </w:rPr>
  </w:style>
  <w:style w:type="character" w:customStyle="1" w:styleId="a5">
    <w:name w:val="ヘッダー (文字)"/>
    <w:link w:val="a4"/>
    <w:locked/>
    <w:rsid w:val="00525119"/>
    <w:rPr>
      <w:rFonts w:ascii="Arial" w:hAnsi="Arial"/>
      <w:b/>
      <w:noProof/>
      <w:sz w:val="18"/>
      <w:lang w:val="en-GB" w:eastAsia="en-US"/>
    </w:rPr>
  </w:style>
  <w:style w:type="character" w:customStyle="1" w:styleId="ac">
    <w:name w:val="フッター (文字)"/>
    <w:link w:val="ab"/>
    <w:locked/>
    <w:rsid w:val="00525119"/>
    <w:rPr>
      <w:rFonts w:ascii="Arial" w:hAnsi="Arial"/>
      <w:b/>
      <w:i/>
      <w:noProof/>
      <w:sz w:val="18"/>
      <w:lang w:val="en-GB" w:eastAsia="en-US"/>
    </w:rPr>
  </w:style>
  <w:style w:type="character" w:customStyle="1" w:styleId="NOZchn">
    <w:name w:val="NO Zchn"/>
    <w:link w:val="NO"/>
    <w:qFormat/>
    <w:rsid w:val="00525119"/>
    <w:rPr>
      <w:rFonts w:ascii="Times New Roman" w:hAnsi="Times New Roman"/>
      <w:lang w:val="en-GB" w:eastAsia="en-US"/>
    </w:rPr>
  </w:style>
  <w:style w:type="character" w:customStyle="1" w:styleId="PLChar">
    <w:name w:val="PL Char"/>
    <w:link w:val="PL"/>
    <w:locked/>
    <w:rsid w:val="00525119"/>
    <w:rPr>
      <w:rFonts w:ascii="Courier New" w:hAnsi="Courier New"/>
      <w:noProof/>
      <w:sz w:val="16"/>
      <w:lang w:val="en-GB" w:eastAsia="en-US"/>
    </w:rPr>
  </w:style>
  <w:style w:type="character" w:customStyle="1" w:styleId="TALChar">
    <w:name w:val="TAL Char"/>
    <w:link w:val="TAL"/>
    <w:rsid w:val="00525119"/>
    <w:rPr>
      <w:rFonts w:ascii="Arial" w:hAnsi="Arial"/>
      <w:sz w:val="18"/>
      <w:lang w:val="en-GB" w:eastAsia="en-US"/>
    </w:rPr>
  </w:style>
  <w:style w:type="character" w:customStyle="1" w:styleId="TACChar">
    <w:name w:val="TAC Char"/>
    <w:link w:val="TAC"/>
    <w:locked/>
    <w:rsid w:val="00525119"/>
    <w:rPr>
      <w:rFonts w:ascii="Arial" w:hAnsi="Arial"/>
      <w:sz w:val="18"/>
      <w:lang w:val="en-GB" w:eastAsia="en-US"/>
    </w:rPr>
  </w:style>
  <w:style w:type="character" w:customStyle="1" w:styleId="TAHCar">
    <w:name w:val="TAH Car"/>
    <w:link w:val="TAH"/>
    <w:qFormat/>
    <w:rsid w:val="00525119"/>
    <w:rPr>
      <w:rFonts w:ascii="Arial" w:hAnsi="Arial"/>
      <w:b/>
      <w:sz w:val="18"/>
      <w:lang w:val="en-GB" w:eastAsia="en-US"/>
    </w:rPr>
  </w:style>
  <w:style w:type="character" w:customStyle="1" w:styleId="EXCar">
    <w:name w:val="EX Car"/>
    <w:link w:val="EX"/>
    <w:qFormat/>
    <w:rsid w:val="00525119"/>
    <w:rPr>
      <w:rFonts w:ascii="Times New Roman" w:hAnsi="Times New Roman"/>
      <w:lang w:val="en-GB" w:eastAsia="en-US"/>
    </w:rPr>
  </w:style>
  <w:style w:type="character" w:customStyle="1" w:styleId="EditorsNoteChar">
    <w:name w:val="Editor's Note Char"/>
    <w:aliases w:val="EN Char"/>
    <w:link w:val="EditorsNote"/>
    <w:rsid w:val="00525119"/>
    <w:rPr>
      <w:rFonts w:ascii="Times New Roman" w:hAnsi="Times New Roman"/>
      <w:color w:val="FF0000"/>
      <w:lang w:val="en-GB" w:eastAsia="en-US"/>
    </w:rPr>
  </w:style>
  <w:style w:type="character" w:customStyle="1" w:styleId="THChar">
    <w:name w:val="TH Char"/>
    <w:link w:val="TH"/>
    <w:qFormat/>
    <w:rsid w:val="00525119"/>
    <w:rPr>
      <w:rFonts w:ascii="Arial" w:hAnsi="Arial"/>
      <w:b/>
      <w:lang w:val="en-GB" w:eastAsia="en-US"/>
    </w:rPr>
  </w:style>
  <w:style w:type="character" w:customStyle="1" w:styleId="TANChar">
    <w:name w:val="TAN Char"/>
    <w:link w:val="TAN"/>
    <w:locked/>
    <w:rsid w:val="00525119"/>
    <w:rPr>
      <w:rFonts w:ascii="Arial" w:hAnsi="Arial"/>
      <w:sz w:val="18"/>
      <w:lang w:val="en-GB" w:eastAsia="en-US"/>
    </w:rPr>
  </w:style>
  <w:style w:type="character" w:customStyle="1" w:styleId="TFChar">
    <w:name w:val="TF Char"/>
    <w:link w:val="TF"/>
    <w:locked/>
    <w:rsid w:val="00525119"/>
    <w:rPr>
      <w:rFonts w:ascii="Arial" w:hAnsi="Arial"/>
      <w:b/>
      <w:lang w:val="en-GB" w:eastAsia="en-US"/>
    </w:rPr>
  </w:style>
  <w:style w:type="paragraph" w:customStyle="1" w:styleId="TAJ">
    <w:name w:val="TAJ"/>
    <w:basedOn w:val="TH"/>
    <w:rsid w:val="00525119"/>
    <w:rPr>
      <w:rFonts w:eastAsia="SimSun"/>
      <w:lang w:eastAsia="x-none"/>
    </w:rPr>
  </w:style>
  <w:style w:type="paragraph" w:customStyle="1" w:styleId="Guidance">
    <w:name w:val="Guidance"/>
    <w:basedOn w:val="a"/>
    <w:rsid w:val="00525119"/>
    <w:rPr>
      <w:rFonts w:eastAsia="SimSun"/>
      <w:i/>
      <w:color w:val="0000FF"/>
    </w:rPr>
  </w:style>
  <w:style w:type="character" w:customStyle="1" w:styleId="af3">
    <w:name w:val="吹き出し (文字)"/>
    <w:link w:val="af2"/>
    <w:rsid w:val="00525119"/>
    <w:rPr>
      <w:rFonts w:ascii="Tahoma" w:hAnsi="Tahoma" w:cs="Tahoma"/>
      <w:sz w:val="16"/>
      <w:szCs w:val="16"/>
      <w:lang w:val="en-GB" w:eastAsia="en-US"/>
    </w:rPr>
  </w:style>
  <w:style w:type="character" w:customStyle="1" w:styleId="a8">
    <w:name w:val="脚注文字列 (文字)"/>
    <w:link w:val="a7"/>
    <w:rsid w:val="00525119"/>
    <w:rPr>
      <w:rFonts w:ascii="Times New Roman" w:hAnsi="Times New Roman"/>
      <w:sz w:val="16"/>
      <w:lang w:val="en-GB" w:eastAsia="en-US"/>
    </w:rPr>
  </w:style>
  <w:style w:type="paragraph" w:styleId="af8">
    <w:name w:val="index heading"/>
    <w:basedOn w:val="a"/>
    <w:next w:val="a"/>
    <w:rsid w:val="00525119"/>
    <w:pPr>
      <w:pBdr>
        <w:top w:val="single" w:sz="12" w:space="0" w:color="auto"/>
      </w:pBdr>
      <w:spacing w:before="360" w:after="240"/>
    </w:pPr>
    <w:rPr>
      <w:rFonts w:eastAsia="SimSun"/>
      <w:b/>
      <w:i/>
      <w:sz w:val="26"/>
      <w:lang w:eastAsia="zh-CN"/>
    </w:rPr>
  </w:style>
  <w:style w:type="paragraph" w:customStyle="1" w:styleId="INDENT1">
    <w:name w:val="INDENT1"/>
    <w:basedOn w:val="a"/>
    <w:rsid w:val="00525119"/>
    <w:pPr>
      <w:ind w:left="851"/>
    </w:pPr>
    <w:rPr>
      <w:rFonts w:eastAsia="SimSun"/>
      <w:lang w:eastAsia="zh-CN"/>
    </w:rPr>
  </w:style>
  <w:style w:type="paragraph" w:customStyle="1" w:styleId="INDENT2">
    <w:name w:val="INDENT2"/>
    <w:basedOn w:val="a"/>
    <w:rsid w:val="00525119"/>
    <w:pPr>
      <w:ind w:left="1135" w:hanging="284"/>
    </w:pPr>
    <w:rPr>
      <w:rFonts w:eastAsia="SimSun"/>
      <w:lang w:eastAsia="zh-CN"/>
    </w:rPr>
  </w:style>
  <w:style w:type="paragraph" w:customStyle="1" w:styleId="INDENT3">
    <w:name w:val="INDENT3"/>
    <w:basedOn w:val="a"/>
    <w:rsid w:val="00525119"/>
    <w:pPr>
      <w:ind w:left="1701" w:hanging="567"/>
    </w:pPr>
    <w:rPr>
      <w:rFonts w:eastAsia="SimSun"/>
      <w:lang w:eastAsia="zh-CN"/>
    </w:rPr>
  </w:style>
  <w:style w:type="paragraph" w:customStyle="1" w:styleId="FigureTitle">
    <w:name w:val="Figure_Title"/>
    <w:basedOn w:val="a"/>
    <w:next w:val="a"/>
    <w:rsid w:val="00525119"/>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a"/>
    <w:rsid w:val="00525119"/>
    <w:pPr>
      <w:keepNext/>
      <w:keepLines/>
      <w:spacing w:before="240"/>
      <w:ind w:left="1418"/>
    </w:pPr>
    <w:rPr>
      <w:rFonts w:ascii="Arial" w:eastAsia="SimSun" w:hAnsi="Arial"/>
      <w:b/>
      <w:sz w:val="36"/>
      <w:lang w:val="en-US" w:eastAsia="zh-CN"/>
    </w:rPr>
  </w:style>
  <w:style w:type="paragraph" w:styleId="af9">
    <w:name w:val="caption"/>
    <w:basedOn w:val="a"/>
    <w:next w:val="a"/>
    <w:qFormat/>
    <w:rsid w:val="00525119"/>
    <w:pPr>
      <w:spacing w:before="120" w:after="120"/>
    </w:pPr>
    <w:rPr>
      <w:rFonts w:eastAsia="SimSun"/>
      <w:b/>
      <w:lang w:eastAsia="zh-CN"/>
    </w:rPr>
  </w:style>
  <w:style w:type="character" w:customStyle="1" w:styleId="af7">
    <w:name w:val="見出しマップ (文字)"/>
    <w:link w:val="af6"/>
    <w:rsid w:val="00525119"/>
    <w:rPr>
      <w:rFonts w:ascii="Tahoma" w:hAnsi="Tahoma" w:cs="Tahoma"/>
      <w:shd w:val="clear" w:color="auto" w:fill="000080"/>
      <w:lang w:val="en-GB" w:eastAsia="en-US"/>
    </w:rPr>
  </w:style>
  <w:style w:type="paragraph" w:styleId="afa">
    <w:name w:val="Plain Text"/>
    <w:basedOn w:val="a"/>
    <w:link w:val="afb"/>
    <w:rsid w:val="00525119"/>
    <w:rPr>
      <w:rFonts w:ascii="Courier New" w:eastAsia="Times New Roman" w:hAnsi="Courier New"/>
      <w:lang w:val="nb-NO" w:eastAsia="zh-CN"/>
    </w:rPr>
  </w:style>
  <w:style w:type="character" w:customStyle="1" w:styleId="afb">
    <w:name w:val="書式なし (文字)"/>
    <w:basedOn w:val="a0"/>
    <w:link w:val="afa"/>
    <w:rsid w:val="00525119"/>
    <w:rPr>
      <w:rFonts w:ascii="Courier New" w:eastAsia="Times New Roman" w:hAnsi="Courier New"/>
      <w:lang w:val="nb-NO" w:eastAsia="zh-CN"/>
    </w:rPr>
  </w:style>
  <w:style w:type="paragraph" w:styleId="afc">
    <w:name w:val="Body Text"/>
    <w:basedOn w:val="a"/>
    <w:link w:val="afd"/>
    <w:rsid w:val="00525119"/>
    <w:rPr>
      <w:rFonts w:eastAsia="Times New Roman"/>
      <w:lang w:eastAsia="zh-CN"/>
    </w:rPr>
  </w:style>
  <w:style w:type="character" w:customStyle="1" w:styleId="afd">
    <w:name w:val="本文 (文字)"/>
    <w:basedOn w:val="a0"/>
    <w:link w:val="afc"/>
    <w:rsid w:val="00525119"/>
    <w:rPr>
      <w:rFonts w:ascii="Times New Roman" w:eastAsia="Times New Roman" w:hAnsi="Times New Roman"/>
      <w:lang w:val="en-GB" w:eastAsia="zh-CN"/>
    </w:rPr>
  </w:style>
  <w:style w:type="character" w:customStyle="1" w:styleId="af0">
    <w:name w:val="コメント文字列 (文字)"/>
    <w:link w:val="af"/>
    <w:rsid w:val="00525119"/>
    <w:rPr>
      <w:rFonts w:ascii="Times New Roman" w:hAnsi="Times New Roman"/>
      <w:lang w:val="en-GB" w:eastAsia="en-US"/>
    </w:rPr>
  </w:style>
  <w:style w:type="paragraph" w:styleId="afe">
    <w:name w:val="List Paragraph"/>
    <w:basedOn w:val="a"/>
    <w:uiPriority w:val="34"/>
    <w:qFormat/>
    <w:rsid w:val="00525119"/>
    <w:pPr>
      <w:ind w:left="720"/>
      <w:contextualSpacing/>
    </w:pPr>
    <w:rPr>
      <w:rFonts w:eastAsia="SimSun"/>
      <w:lang w:eastAsia="zh-CN"/>
    </w:rPr>
  </w:style>
  <w:style w:type="paragraph" w:styleId="aff">
    <w:name w:val="Revision"/>
    <w:hidden/>
    <w:uiPriority w:val="99"/>
    <w:semiHidden/>
    <w:rsid w:val="00525119"/>
    <w:rPr>
      <w:rFonts w:ascii="Times New Roman" w:eastAsia="SimSun" w:hAnsi="Times New Roman"/>
      <w:lang w:val="en-GB" w:eastAsia="en-US"/>
    </w:rPr>
  </w:style>
  <w:style w:type="character" w:customStyle="1" w:styleId="af5">
    <w:name w:val="コメント内容 (文字)"/>
    <w:link w:val="af4"/>
    <w:rsid w:val="00525119"/>
    <w:rPr>
      <w:rFonts w:ascii="Times New Roman" w:hAnsi="Times New Roman"/>
      <w:b/>
      <w:bCs/>
      <w:lang w:val="en-GB" w:eastAsia="en-US"/>
    </w:rPr>
  </w:style>
  <w:style w:type="paragraph" w:styleId="aff0">
    <w:name w:val="TOC Heading"/>
    <w:basedOn w:val="1"/>
    <w:next w:val="a"/>
    <w:uiPriority w:val="39"/>
    <w:unhideWhenUsed/>
    <w:qFormat/>
    <w:rsid w:val="00525119"/>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6">
    <w:name w:val="2"/>
    <w:semiHidden/>
    <w:rsid w:val="0052511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525119"/>
    <w:rPr>
      <w:rFonts w:ascii="Times New Roman" w:hAnsi="Times New Roman"/>
      <w:lang w:val="en-GB" w:eastAsia="en-US"/>
    </w:rPr>
  </w:style>
  <w:style w:type="character" w:customStyle="1" w:styleId="NOChar">
    <w:name w:val="NO Char"/>
    <w:rsid w:val="00525119"/>
    <w:rPr>
      <w:rFonts w:ascii="Times New Roman" w:hAnsi="Times New Roman"/>
      <w:lang w:val="en-GB" w:eastAsia="en-US"/>
    </w:rPr>
  </w:style>
  <w:style w:type="character" w:customStyle="1" w:styleId="EWChar">
    <w:name w:val="EW Char"/>
    <w:link w:val="EW"/>
    <w:qFormat/>
    <w:locked/>
    <w:rsid w:val="00525119"/>
    <w:rPr>
      <w:rFonts w:ascii="Times New Roman" w:hAnsi="Times New Roman"/>
      <w:lang w:val="en-GB" w:eastAsia="en-US"/>
    </w:rPr>
  </w:style>
  <w:style w:type="character" w:customStyle="1" w:styleId="B1Char1">
    <w:name w:val="B1 Char1"/>
    <w:qFormat/>
    <w:rsid w:val="00525119"/>
    <w:rPr>
      <w:rFonts w:ascii="Times New Roman" w:hAnsi="Times New Roman"/>
      <w:lang w:val="en-GB" w:eastAsia="en-US"/>
    </w:rPr>
  </w:style>
  <w:style w:type="character" w:customStyle="1" w:styleId="TALZchn">
    <w:name w:val="TAL Zchn"/>
    <w:rsid w:val="00525119"/>
    <w:rPr>
      <w:rFonts w:ascii="Arial" w:hAnsi="Arial"/>
      <w:sz w:val="18"/>
      <w:lang w:val="en-GB" w:eastAsia="en-US"/>
    </w:rPr>
  </w:style>
  <w:style w:type="paragraph" w:customStyle="1" w:styleId="H2">
    <w:name w:val="H2"/>
    <w:basedOn w:val="a"/>
    <w:rsid w:val="00ED7454"/>
    <w:pPr>
      <w:keepNext/>
      <w:keepLines/>
      <w:spacing w:before="180"/>
      <w:ind w:left="1134" w:hanging="1134"/>
      <w:outlineLvl w:val="1"/>
    </w:pPr>
    <w:rPr>
      <w:rFonts w:ascii="Arial" w:eastAsia="SimSun"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__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9083BA-DA73-44F4-A3BF-823AA658D9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44</Pages>
  <Words>25577</Words>
  <Characters>145790</Characters>
  <Application>Microsoft Office Word</Application>
  <DocSecurity>0</DocSecurity>
  <Lines>1214</Lines>
  <Paragraphs>342</Paragraphs>
  <ScaleCrop>false</ScaleCrop>
  <HeadingPairs>
    <vt:vector size="6" baseType="variant">
      <vt:variant>
        <vt:lpstr>タイトル</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7102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HARP0</cp:lastModifiedBy>
  <cp:revision>4</cp:revision>
  <cp:lastPrinted>1899-12-31T23:00:00Z</cp:lastPrinted>
  <dcterms:created xsi:type="dcterms:W3CDTF">2021-08-20T03:34:00Z</dcterms:created>
  <dcterms:modified xsi:type="dcterms:W3CDTF">2021-08-20T0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